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242142210"/>
        <w:docPartObj>
          <w:docPartGallery w:val="Table of Contents"/>
          <w:docPartUnique/>
        </w:docPartObj>
      </w:sdtPr>
      <w:sdtEndPr/>
      <w:sdtContent>
        <w:p w:rsidR="00985CBC" w:rsidRDefault="00985CBC" w:rsidP="004565AF">
          <w:pPr>
            <w:pStyle w:val="ac"/>
            <w:contextualSpacing/>
          </w:pPr>
          <w:r>
            <w:t>Оглавление</w:t>
          </w:r>
        </w:p>
        <w:p w:rsidR="008663E4" w:rsidRDefault="00985CB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83510097" w:history="1">
            <w:r w:rsidR="008663E4" w:rsidRPr="002A0A5B">
              <w:rPr>
                <w:rStyle w:val="ad"/>
                <w:noProof/>
                <w:lang w:val="en-US"/>
              </w:rPr>
              <w:t>1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Меню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097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4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098" w:history="1">
            <w:r w:rsidR="008663E4" w:rsidRPr="002A0A5B">
              <w:rPr>
                <w:rStyle w:val="ad"/>
                <w:noProof/>
              </w:rPr>
              <w:t>1.1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Структура меню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098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4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099" w:history="1">
            <w:r w:rsidR="008663E4" w:rsidRPr="002A0A5B">
              <w:rPr>
                <w:rStyle w:val="ad"/>
                <w:noProof/>
              </w:rPr>
              <w:t>1.2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Управление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099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4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00" w:history="1">
            <w:r w:rsidR="008663E4" w:rsidRPr="002A0A5B">
              <w:rPr>
                <w:rStyle w:val="ad"/>
                <w:noProof/>
              </w:rPr>
              <w:t>1.3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Автоконтроль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00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8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01" w:history="1">
            <w:r w:rsidR="008663E4" w:rsidRPr="002A0A5B">
              <w:rPr>
                <w:rStyle w:val="ad"/>
                <w:noProof/>
              </w:rPr>
              <w:t>1.3.1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Переключатель на блоке БВП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01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8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02" w:history="1">
            <w:r w:rsidR="008663E4" w:rsidRPr="002A0A5B">
              <w:rPr>
                <w:rStyle w:val="ad"/>
                <w:noProof/>
              </w:rPr>
              <w:t>1.3.2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Клавиатура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02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8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03" w:history="1">
            <w:r w:rsidR="008663E4" w:rsidRPr="002A0A5B">
              <w:rPr>
                <w:rStyle w:val="ad"/>
                <w:noProof/>
              </w:rPr>
              <w:t>1.3.3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Пункты меню «Управление»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03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8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04" w:history="1">
            <w:r w:rsidR="008663E4" w:rsidRPr="002A0A5B">
              <w:rPr>
                <w:rStyle w:val="ad"/>
                <w:noProof/>
              </w:rPr>
              <w:t>1.4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Уровни меню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04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9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05" w:history="1">
            <w:r w:rsidR="008663E4" w:rsidRPr="002A0A5B">
              <w:rPr>
                <w:rStyle w:val="ad"/>
                <w:noProof/>
              </w:rPr>
              <w:t>1.4.1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Стартовый уровень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05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9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06" w:history="1">
            <w:r w:rsidR="008663E4" w:rsidRPr="002A0A5B">
              <w:rPr>
                <w:rStyle w:val="ad"/>
                <w:noProof/>
              </w:rPr>
              <w:t>1.5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Клавиатура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06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9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07" w:history="1">
            <w:r w:rsidR="008663E4" w:rsidRPr="002A0A5B">
              <w:rPr>
                <w:rStyle w:val="ad"/>
                <w:noProof/>
              </w:rPr>
              <w:t>1.5.1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Общий вид клавиатуры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07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9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08" w:history="1">
            <w:r w:rsidR="008663E4" w:rsidRPr="002A0A5B">
              <w:rPr>
                <w:rStyle w:val="ad"/>
                <w:noProof/>
              </w:rPr>
              <w:t>1.5.2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Дополнительные функции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08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0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09" w:history="1">
            <w:r w:rsidR="008663E4" w:rsidRPr="002A0A5B">
              <w:rPr>
                <w:rStyle w:val="ad"/>
                <w:noProof/>
              </w:rPr>
              <w:t>2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Команды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09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2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10" w:history="1">
            <w:r w:rsidR="008663E4" w:rsidRPr="002A0A5B">
              <w:rPr>
                <w:rStyle w:val="ad"/>
                <w:noProof/>
              </w:rPr>
              <w:t>2.1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Команды защиты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10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2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11" w:history="1">
            <w:r w:rsidR="008663E4" w:rsidRPr="002A0A5B">
              <w:rPr>
                <w:rStyle w:val="ad"/>
                <w:noProof/>
              </w:rPr>
              <w:t>2.1.1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01 – Тип защиты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11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2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12" w:history="1">
            <w:r w:rsidR="008663E4" w:rsidRPr="002A0A5B">
              <w:rPr>
                <w:rStyle w:val="ad"/>
                <w:noProof/>
              </w:rPr>
              <w:t>2.1.2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02 – Тип линии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12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2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13" w:history="1">
            <w:r w:rsidR="008663E4" w:rsidRPr="002A0A5B">
              <w:rPr>
                <w:rStyle w:val="ad"/>
                <w:noProof/>
              </w:rPr>
              <w:t>2.1.3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03 – Допустимое время без манипуляции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13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2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14" w:history="1">
            <w:r w:rsidR="008663E4" w:rsidRPr="002A0A5B">
              <w:rPr>
                <w:rStyle w:val="ad"/>
                <w:noProof/>
              </w:rPr>
              <w:t>2.1.4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04 – Компенсация задержки на линии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14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2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15" w:history="1">
            <w:r w:rsidR="008663E4" w:rsidRPr="002A0A5B">
              <w:rPr>
                <w:rStyle w:val="ad"/>
                <w:noProof/>
              </w:rPr>
              <w:t>2.1.5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05 – Перекрытие импульсов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15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3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16" w:history="1">
            <w:r w:rsidR="008663E4" w:rsidRPr="002A0A5B">
              <w:rPr>
                <w:rStyle w:val="ad"/>
                <w:noProof/>
              </w:rPr>
              <w:t>2.1.6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06 – Уменьшение усиления ПРМ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16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3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17" w:history="1">
            <w:r w:rsidR="008663E4" w:rsidRPr="002A0A5B">
              <w:rPr>
                <w:rStyle w:val="ad"/>
                <w:noProof/>
              </w:rPr>
              <w:t>2.1.7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07 –Снижение уровня АК / Тип приемника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17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3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18" w:history="1">
            <w:r w:rsidR="008663E4" w:rsidRPr="002A0A5B">
              <w:rPr>
                <w:rStyle w:val="ad"/>
                <w:noProof/>
              </w:rPr>
              <w:t>2.1.8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08 –Частота ПРД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18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4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19" w:history="1">
            <w:r w:rsidR="008663E4" w:rsidRPr="002A0A5B">
              <w:rPr>
                <w:rStyle w:val="ad"/>
                <w:noProof/>
              </w:rPr>
              <w:t>2.1.9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09 – Порог предупреждения по РЗ / Частота ПРМ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19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4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20" w:history="1">
            <w:r w:rsidR="008663E4" w:rsidRPr="002A0A5B">
              <w:rPr>
                <w:rStyle w:val="ad"/>
                <w:noProof/>
              </w:rPr>
              <w:t>2.1.10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A</w:t>
            </w:r>
            <w:r w:rsidR="008663E4" w:rsidRPr="002A0A5B">
              <w:rPr>
                <w:rStyle w:val="ad"/>
                <w:noProof/>
              </w:rPr>
              <w:t xml:space="preserve"> – Автоконтроль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20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4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21" w:history="1">
            <w:r w:rsidR="008663E4" w:rsidRPr="002A0A5B">
              <w:rPr>
                <w:rStyle w:val="ad"/>
                <w:noProof/>
              </w:rPr>
              <w:t>2.1.11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81 – Тип защиты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21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5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22" w:history="1">
            <w:r w:rsidR="008663E4" w:rsidRPr="002A0A5B">
              <w:rPr>
                <w:rStyle w:val="ad"/>
                <w:noProof/>
              </w:rPr>
              <w:t>2.1.12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82 – Тип линии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22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5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23" w:history="1">
            <w:r w:rsidR="008663E4" w:rsidRPr="002A0A5B">
              <w:rPr>
                <w:rStyle w:val="ad"/>
                <w:noProof/>
              </w:rPr>
              <w:t>2.1.13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83 – Допустимое время без манипуляции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23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5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24" w:history="1">
            <w:r w:rsidR="008663E4" w:rsidRPr="002A0A5B">
              <w:rPr>
                <w:rStyle w:val="ad"/>
                <w:noProof/>
              </w:rPr>
              <w:t>2.1.14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84 – Компенсация задержки на линии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24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5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25" w:history="1">
            <w:r w:rsidR="008663E4" w:rsidRPr="002A0A5B">
              <w:rPr>
                <w:rStyle w:val="ad"/>
                <w:noProof/>
              </w:rPr>
              <w:t>2.1.15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85 – Перекрытие импульсов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25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6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26" w:history="1">
            <w:r w:rsidR="008663E4" w:rsidRPr="002A0A5B">
              <w:rPr>
                <w:rStyle w:val="ad"/>
                <w:noProof/>
              </w:rPr>
              <w:t>2.1.16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86 – Уменьшение усиления ПРМ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26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6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27" w:history="1">
            <w:r w:rsidR="008663E4" w:rsidRPr="002A0A5B">
              <w:rPr>
                <w:rStyle w:val="ad"/>
                <w:noProof/>
              </w:rPr>
              <w:t>2.1.17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87 – Снижение уровня АК / Тип приемника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27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6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28" w:history="1">
            <w:r w:rsidR="008663E4" w:rsidRPr="002A0A5B">
              <w:rPr>
                <w:rStyle w:val="ad"/>
                <w:noProof/>
              </w:rPr>
              <w:t>2.1.18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88 –Частота ПРД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28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6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29" w:history="1">
            <w:r w:rsidR="008663E4" w:rsidRPr="002A0A5B">
              <w:rPr>
                <w:rStyle w:val="ad"/>
                <w:noProof/>
              </w:rPr>
              <w:t>2.1.19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89 – Порог предупреждения по РЗ / Частота ПРМ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29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6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30" w:history="1">
            <w:r w:rsidR="008663E4" w:rsidRPr="002A0A5B">
              <w:rPr>
                <w:rStyle w:val="ad"/>
                <w:noProof/>
              </w:rPr>
              <w:t>2.1.20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8</w:t>
            </w:r>
            <w:r w:rsidR="008663E4" w:rsidRPr="002A0A5B">
              <w:rPr>
                <w:rStyle w:val="ad"/>
                <w:noProof/>
                <w:lang w:val="en-US"/>
              </w:rPr>
              <w:t>A</w:t>
            </w:r>
            <w:r w:rsidR="008663E4" w:rsidRPr="002A0A5B">
              <w:rPr>
                <w:rStyle w:val="ad"/>
                <w:noProof/>
              </w:rPr>
              <w:t xml:space="preserve"> – Автоконтроль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30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7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31" w:history="1">
            <w:r w:rsidR="008663E4" w:rsidRPr="002A0A5B">
              <w:rPr>
                <w:rStyle w:val="ad"/>
                <w:noProof/>
              </w:rPr>
              <w:t>2.2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Команды приемника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31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8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32" w:history="1">
            <w:r w:rsidR="008663E4" w:rsidRPr="002A0A5B">
              <w:rPr>
                <w:rStyle w:val="ad"/>
                <w:noProof/>
              </w:rPr>
              <w:t>2.2.1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11 – Задержка на фиксацию приема команды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32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8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33" w:history="1">
            <w:r w:rsidR="008663E4" w:rsidRPr="002A0A5B">
              <w:rPr>
                <w:rStyle w:val="ad"/>
                <w:noProof/>
              </w:rPr>
              <w:t>2.2.2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13 – Задержка на выключение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33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8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34" w:history="1">
            <w:r w:rsidR="008663E4" w:rsidRPr="002A0A5B">
              <w:rPr>
                <w:rStyle w:val="ad"/>
                <w:noProof/>
              </w:rPr>
              <w:t>2.2.3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14 – Блокированные команды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34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8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35" w:history="1">
            <w:r w:rsidR="008663E4" w:rsidRPr="002A0A5B">
              <w:rPr>
                <w:rStyle w:val="ad"/>
                <w:noProof/>
              </w:rPr>
              <w:t>2.2.4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51 – Запуск приемника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35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8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36" w:history="1">
            <w:r w:rsidR="008663E4" w:rsidRPr="002A0A5B">
              <w:rPr>
                <w:rStyle w:val="ad"/>
                <w:noProof/>
              </w:rPr>
              <w:t>2.2.5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91 – Задержка на фиксацию приема команды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36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9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37" w:history="1">
            <w:r w:rsidR="008663E4" w:rsidRPr="002A0A5B">
              <w:rPr>
                <w:rStyle w:val="ad"/>
                <w:noProof/>
              </w:rPr>
              <w:t>2.2.6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93 – Задержка на выключение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37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9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38" w:history="1">
            <w:r w:rsidR="008663E4" w:rsidRPr="002A0A5B">
              <w:rPr>
                <w:rStyle w:val="ad"/>
                <w:noProof/>
              </w:rPr>
              <w:t>2.2.7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94 – Блокированные команды 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38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19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39" w:history="1">
            <w:r w:rsidR="008663E4" w:rsidRPr="002A0A5B">
              <w:rPr>
                <w:rStyle w:val="ad"/>
                <w:noProof/>
              </w:rPr>
              <w:t>2.2.8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9</w:t>
            </w:r>
            <w:r w:rsidR="008663E4" w:rsidRPr="002A0A5B">
              <w:rPr>
                <w:rStyle w:val="ad"/>
                <w:noProof/>
                <w:lang w:val="en-US"/>
              </w:rPr>
              <w:t>A</w:t>
            </w:r>
            <w:r w:rsidR="008663E4" w:rsidRPr="002A0A5B">
              <w:rPr>
                <w:rStyle w:val="ad"/>
                <w:noProof/>
              </w:rPr>
              <w:t xml:space="preserve"> – Выключение индикации Приемника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39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0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40" w:history="1">
            <w:r w:rsidR="008663E4" w:rsidRPr="002A0A5B">
              <w:rPr>
                <w:rStyle w:val="ad"/>
                <w:noProof/>
                <w:lang w:val="en-US"/>
              </w:rPr>
              <w:t>2.3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Команды передатчика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40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1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41" w:history="1">
            <w:r w:rsidR="008663E4" w:rsidRPr="002A0A5B">
              <w:rPr>
                <w:rStyle w:val="ad"/>
                <w:noProof/>
              </w:rPr>
              <w:t>2.3.1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21 – Задержка срабатывания входов команд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41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1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42" w:history="1">
            <w:r w:rsidR="008663E4" w:rsidRPr="002A0A5B">
              <w:rPr>
                <w:rStyle w:val="ad"/>
                <w:noProof/>
              </w:rPr>
              <w:t>2.3.2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22 – Длительность команды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42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1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43" w:history="1">
            <w:r w:rsidR="008663E4" w:rsidRPr="002A0A5B">
              <w:rPr>
                <w:rStyle w:val="ad"/>
                <w:noProof/>
              </w:rPr>
              <w:t>2.3.3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24 – Блокированные команды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43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1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44" w:history="1">
            <w:r w:rsidR="008663E4" w:rsidRPr="002A0A5B">
              <w:rPr>
                <w:rStyle w:val="ad"/>
                <w:noProof/>
              </w:rPr>
              <w:t>2.3.4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2</w:t>
            </w:r>
            <w:r w:rsidR="008663E4" w:rsidRPr="002A0A5B">
              <w:rPr>
                <w:rStyle w:val="ad"/>
                <w:noProof/>
                <w:lang w:val="en-US"/>
              </w:rPr>
              <w:t>5</w:t>
            </w:r>
            <w:r w:rsidR="008663E4" w:rsidRPr="002A0A5B">
              <w:rPr>
                <w:rStyle w:val="ad"/>
                <w:noProof/>
              </w:rPr>
              <w:t xml:space="preserve"> – Следящие команды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44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1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45" w:history="1">
            <w:r w:rsidR="008663E4" w:rsidRPr="002A0A5B">
              <w:rPr>
                <w:rStyle w:val="ad"/>
                <w:noProof/>
              </w:rPr>
              <w:t>2.3.5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26 – Тестовая команда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45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2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46" w:history="1">
            <w:r w:rsidR="008663E4" w:rsidRPr="002A0A5B">
              <w:rPr>
                <w:rStyle w:val="ad"/>
                <w:noProof/>
              </w:rPr>
              <w:t>2.3.6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A</w:t>
            </w:r>
            <w:r w:rsidR="008663E4" w:rsidRPr="002A0A5B">
              <w:rPr>
                <w:rStyle w:val="ad"/>
                <w:noProof/>
              </w:rPr>
              <w:t>1 – Задержка срабатывания входов команд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46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2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47" w:history="1">
            <w:r w:rsidR="008663E4" w:rsidRPr="002A0A5B">
              <w:rPr>
                <w:rStyle w:val="ad"/>
                <w:noProof/>
              </w:rPr>
              <w:t>2.3.7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A</w:t>
            </w:r>
            <w:r w:rsidR="008663E4" w:rsidRPr="002A0A5B">
              <w:rPr>
                <w:rStyle w:val="ad"/>
                <w:noProof/>
              </w:rPr>
              <w:t>2 – Длительность команды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47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2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48" w:history="1">
            <w:r w:rsidR="008663E4" w:rsidRPr="002A0A5B">
              <w:rPr>
                <w:rStyle w:val="ad"/>
                <w:noProof/>
              </w:rPr>
              <w:t>2.3.8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A</w:t>
            </w:r>
            <w:r w:rsidR="008663E4" w:rsidRPr="002A0A5B">
              <w:rPr>
                <w:rStyle w:val="ad"/>
                <w:noProof/>
              </w:rPr>
              <w:t>4 – Блокированные команды 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48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3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49" w:history="1">
            <w:r w:rsidR="008663E4" w:rsidRPr="002A0A5B">
              <w:rPr>
                <w:rStyle w:val="ad"/>
                <w:noProof/>
              </w:rPr>
              <w:t>2.3.9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A</w:t>
            </w:r>
            <w:r w:rsidR="008663E4" w:rsidRPr="002A0A5B">
              <w:rPr>
                <w:rStyle w:val="ad"/>
                <w:noProof/>
              </w:rPr>
              <w:t>5 – Следящие команды 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49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3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50" w:history="1">
            <w:r w:rsidR="008663E4" w:rsidRPr="002A0A5B">
              <w:rPr>
                <w:rStyle w:val="ad"/>
                <w:noProof/>
              </w:rPr>
              <w:t>2.3.10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A</w:t>
            </w:r>
            <w:r w:rsidR="008663E4" w:rsidRPr="002A0A5B">
              <w:rPr>
                <w:rStyle w:val="ad"/>
                <w:noProof/>
              </w:rPr>
              <w:t>6 – Тестовая команда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50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4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51" w:history="1">
            <w:r w:rsidR="008663E4" w:rsidRPr="002A0A5B">
              <w:rPr>
                <w:rStyle w:val="ad"/>
                <w:noProof/>
              </w:rPr>
              <w:t>2.3.11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AA</w:t>
            </w:r>
            <w:r w:rsidR="008663E4" w:rsidRPr="002A0A5B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51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4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52" w:history="1">
            <w:r w:rsidR="008663E4" w:rsidRPr="002A0A5B">
              <w:rPr>
                <w:rStyle w:val="ad"/>
                <w:noProof/>
              </w:rPr>
              <w:t>2.4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Команды общие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52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5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53" w:history="1">
            <w:r w:rsidR="008663E4" w:rsidRPr="002A0A5B">
              <w:rPr>
                <w:rStyle w:val="ad"/>
                <w:noProof/>
              </w:rPr>
              <w:t>2.4.1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3</w:t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 xml:space="preserve"> – </w:t>
            </w:r>
            <w:r w:rsidR="008663E4" w:rsidRPr="002A0A5B">
              <w:rPr>
                <w:rStyle w:val="ad"/>
                <w:noProof/>
              </w:rPr>
              <w:t>Текущее состояние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53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5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54" w:history="1">
            <w:r w:rsidR="008663E4" w:rsidRPr="002A0A5B">
              <w:rPr>
                <w:rStyle w:val="ad"/>
                <w:noProof/>
              </w:rPr>
              <w:t>2.4.2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31 – Неисправности и предупреждения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54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5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55" w:history="1">
            <w:r w:rsidR="008663E4" w:rsidRPr="002A0A5B">
              <w:rPr>
                <w:rStyle w:val="ad"/>
                <w:noProof/>
              </w:rPr>
              <w:t>2.4.3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32 – Дата/время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55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6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56" w:history="1">
            <w:r w:rsidR="008663E4" w:rsidRPr="002A0A5B">
              <w:rPr>
                <w:rStyle w:val="ad"/>
                <w:noProof/>
              </w:rPr>
              <w:t>2.4.4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33 – Коррекции тока и напряжения / Резервирование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56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6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57" w:history="1">
            <w:r w:rsidR="008663E4" w:rsidRPr="002A0A5B">
              <w:rPr>
                <w:rStyle w:val="ad"/>
                <w:noProof/>
              </w:rPr>
              <w:t>2.4.5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34 – Измеряемые параметры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57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7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58" w:history="1">
            <w:r w:rsidR="008663E4" w:rsidRPr="002A0A5B">
              <w:rPr>
                <w:rStyle w:val="ad"/>
                <w:noProof/>
              </w:rPr>
              <w:t>2.4.6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35 – Синхронизация часов / Тип детектора / Общие параметры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58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7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59" w:history="1">
            <w:r w:rsidR="008663E4" w:rsidRPr="002A0A5B">
              <w:rPr>
                <w:rStyle w:val="ad"/>
                <w:noProof/>
              </w:rPr>
              <w:t>2.4.7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 xml:space="preserve">36 – </w:t>
            </w:r>
            <w:r w:rsidR="008663E4" w:rsidRPr="002A0A5B">
              <w:rPr>
                <w:rStyle w:val="ad"/>
                <w:noProof/>
                <w:lang w:val="en-US"/>
              </w:rPr>
              <w:t>U</w:t>
            </w:r>
            <w:r w:rsidR="008663E4" w:rsidRPr="002A0A5B">
              <w:rPr>
                <w:rStyle w:val="ad"/>
                <w:noProof/>
              </w:rPr>
              <w:t>вых номинальное / Удержание реле команд ПРМ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59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8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60" w:history="1">
            <w:r w:rsidR="008663E4" w:rsidRPr="002A0A5B">
              <w:rPr>
                <w:rStyle w:val="ad"/>
                <w:noProof/>
              </w:rPr>
              <w:t>2.4.8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37 – Совместимость / Удержание реле команд ПРД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60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8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61" w:history="1">
            <w:r w:rsidR="008663E4" w:rsidRPr="002A0A5B">
              <w:rPr>
                <w:rStyle w:val="ad"/>
                <w:noProof/>
              </w:rPr>
              <w:t>2.4.9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38 – Сетевой адрес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61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8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62" w:history="1">
            <w:r w:rsidR="008663E4" w:rsidRPr="002A0A5B">
              <w:rPr>
                <w:rStyle w:val="ad"/>
                <w:noProof/>
              </w:rPr>
              <w:t>2.4.10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39 – Время перезапуска / Снижение ответа АК / Параметры ПВЗУ-Е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62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9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63" w:history="1">
            <w:r w:rsidR="008663E4" w:rsidRPr="002A0A5B">
              <w:rPr>
                <w:rStyle w:val="ad"/>
                <w:noProof/>
              </w:rPr>
              <w:t>2.4.11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3</w:t>
            </w:r>
            <w:r w:rsidR="008663E4" w:rsidRPr="002A0A5B">
              <w:rPr>
                <w:rStyle w:val="ad"/>
                <w:noProof/>
                <w:lang w:val="en-US"/>
              </w:rPr>
              <w:t>A</w:t>
            </w:r>
            <w:r w:rsidR="008663E4" w:rsidRPr="002A0A5B">
              <w:rPr>
                <w:rStyle w:val="ad"/>
                <w:noProof/>
              </w:rPr>
              <w:t xml:space="preserve"> – Частота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63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9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64" w:history="1">
            <w:r w:rsidR="008663E4" w:rsidRPr="002A0A5B">
              <w:rPr>
                <w:rStyle w:val="ad"/>
                <w:noProof/>
              </w:rPr>
              <w:t>2.4.12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3</w:t>
            </w:r>
            <w:r w:rsidR="008663E4" w:rsidRPr="002A0A5B">
              <w:rPr>
                <w:rStyle w:val="ad"/>
                <w:noProof/>
                <w:lang w:val="en-US"/>
              </w:rPr>
              <w:t>B</w:t>
            </w:r>
            <w:r w:rsidR="008663E4" w:rsidRPr="002A0A5B">
              <w:rPr>
                <w:rStyle w:val="ad"/>
                <w:noProof/>
              </w:rPr>
              <w:t xml:space="preserve"> – Номер аппарата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64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29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65" w:history="1">
            <w:r w:rsidR="008663E4" w:rsidRPr="002A0A5B">
              <w:rPr>
                <w:rStyle w:val="ad"/>
                <w:noProof/>
              </w:rPr>
              <w:t>2.4.13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3</w:t>
            </w:r>
            <w:r w:rsidR="008663E4" w:rsidRPr="002A0A5B">
              <w:rPr>
                <w:rStyle w:val="ad"/>
                <w:noProof/>
                <w:lang w:val="en-US"/>
              </w:rPr>
              <w:t>C</w:t>
            </w:r>
            <w:r w:rsidR="008663E4" w:rsidRPr="002A0A5B">
              <w:rPr>
                <w:rStyle w:val="ad"/>
                <w:noProof/>
              </w:rPr>
              <w:t xml:space="preserve"> – Порог предупреждения (по КЧ) / Загрубление чувствительности ПРМ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65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0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66" w:history="1">
            <w:r w:rsidR="008663E4" w:rsidRPr="002A0A5B">
              <w:rPr>
                <w:rStyle w:val="ad"/>
                <w:noProof/>
              </w:rPr>
              <w:t>2.4.14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3</w:t>
            </w:r>
            <w:r w:rsidR="008663E4" w:rsidRPr="002A0A5B">
              <w:rPr>
                <w:rStyle w:val="ad"/>
                <w:noProof/>
                <w:lang w:val="en-US"/>
              </w:rPr>
              <w:t>D</w:t>
            </w:r>
            <w:r w:rsidR="008663E4" w:rsidRPr="002A0A5B">
              <w:rPr>
                <w:rStyle w:val="ad"/>
                <w:noProof/>
              </w:rPr>
              <w:t xml:space="preserve"> – Контроль выходного сигнала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66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0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67" w:history="1">
            <w:r w:rsidR="008663E4" w:rsidRPr="002A0A5B">
              <w:rPr>
                <w:rStyle w:val="ad"/>
                <w:noProof/>
              </w:rPr>
              <w:t>2.4.15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 xml:space="preserve">x3E – </w:t>
            </w:r>
            <w:r w:rsidR="008663E4" w:rsidRPr="002A0A5B">
              <w:rPr>
                <w:rStyle w:val="ad"/>
                <w:noProof/>
              </w:rPr>
              <w:t>Тестовые сигналы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67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0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68" w:history="1">
            <w:r w:rsidR="008663E4" w:rsidRPr="002A0A5B">
              <w:rPr>
                <w:rStyle w:val="ad"/>
                <w:noProof/>
              </w:rPr>
              <w:t>2.4.16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  <w:lang w:val="en-US"/>
              </w:rPr>
              <w:t xml:space="preserve">0x3F – </w:t>
            </w:r>
            <w:r w:rsidR="008663E4" w:rsidRPr="002A0A5B">
              <w:rPr>
                <w:rStyle w:val="ad"/>
                <w:noProof/>
              </w:rPr>
              <w:t>Версия аппарата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68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1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69" w:history="1">
            <w:r w:rsidR="008663E4" w:rsidRPr="002A0A5B">
              <w:rPr>
                <w:rStyle w:val="ad"/>
                <w:noProof/>
              </w:rPr>
              <w:t>2.4.17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70</w:t>
            </w:r>
            <w:r w:rsidR="008663E4" w:rsidRPr="002A0A5B">
              <w:rPr>
                <w:rStyle w:val="ad"/>
                <w:noProof/>
              </w:rPr>
              <w:t xml:space="preserve"> –Вывод устройств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69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1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70" w:history="1">
            <w:r w:rsidR="008663E4" w:rsidRPr="002A0A5B">
              <w:rPr>
                <w:rStyle w:val="ad"/>
                <w:noProof/>
              </w:rPr>
              <w:t>2.4.18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7</w:t>
            </w:r>
            <w:r w:rsidR="008663E4" w:rsidRPr="002A0A5B">
              <w:rPr>
                <w:rStyle w:val="ad"/>
                <w:noProof/>
              </w:rPr>
              <w:t>1 –Ввод устройств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70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2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71" w:history="1">
            <w:r w:rsidR="008663E4" w:rsidRPr="002A0A5B">
              <w:rPr>
                <w:rStyle w:val="ad"/>
                <w:noProof/>
              </w:rPr>
              <w:t>2.4.19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х72 – Управление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71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2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72" w:history="1">
            <w:r w:rsidR="008663E4" w:rsidRPr="002A0A5B">
              <w:rPr>
                <w:rStyle w:val="ad"/>
                <w:noProof/>
              </w:rPr>
              <w:t>2.4.20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х73 – Пароль пользователя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72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2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73" w:history="1">
            <w:r w:rsidR="008663E4" w:rsidRPr="002A0A5B">
              <w:rPr>
                <w:rStyle w:val="ad"/>
                <w:noProof/>
              </w:rPr>
              <w:t>2.4.21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х74 – Пароль пользователя (чтение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73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3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74" w:history="1">
            <w:r w:rsidR="008663E4" w:rsidRPr="002A0A5B">
              <w:rPr>
                <w:rStyle w:val="ad"/>
                <w:noProof/>
              </w:rPr>
              <w:t>2.4.22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7</w:t>
            </w:r>
            <w:r w:rsidR="008663E4" w:rsidRPr="002A0A5B">
              <w:rPr>
                <w:rStyle w:val="ad"/>
                <w:noProof/>
                <w:lang w:val="en-US"/>
              </w:rPr>
              <w:t>D</w:t>
            </w:r>
            <w:r w:rsidR="008663E4" w:rsidRPr="002A0A5B">
              <w:rPr>
                <w:rStyle w:val="ad"/>
                <w:noProof/>
              </w:rPr>
              <w:t xml:space="preserve"> – Установка режима Тест 2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74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3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75" w:history="1">
            <w:r w:rsidR="008663E4" w:rsidRPr="002A0A5B">
              <w:rPr>
                <w:rStyle w:val="ad"/>
                <w:noProof/>
              </w:rPr>
              <w:t>2.4.23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</w:t>
            </w:r>
            <w:r w:rsidR="008663E4" w:rsidRPr="002A0A5B">
              <w:rPr>
                <w:rStyle w:val="ad"/>
                <w:noProof/>
                <w:lang w:val="en-US"/>
              </w:rPr>
              <w:t>x</w:t>
            </w:r>
            <w:r w:rsidR="008663E4" w:rsidRPr="002A0A5B">
              <w:rPr>
                <w:rStyle w:val="ad"/>
                <w:noProof/>
              </w:rPr>
              <w:t>7</w:t>
            </w:r>
            <w:r w:rsidR="008663E4" w:rsidRPr="002A0A5B">
              <w:rPr>
                <w:rStyle w:val="ad"/>
                <w:noProof/>
                <w:lang w:val="en-US"/>
              </w:rPr>
              <w:t>E</w:t>
            </w:r>
            <w:r w:rsidR="008663E4" w:rsidRPr="002A0A5B">
              <w:rPr>
                <w:rStyle w:val="ad"/>
                <w:noProof/>
              </w:rPr>
              <w:t xml:space="preserve"> – Установка режима Тест 1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75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3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76" w:history="1">
            <w:r w:rsidR="008663E4" w:rsidRPr="002A0A5B">
              <w:rPr>
                <w:rStyle w:val="ad"/>
                <w:noProof/>
              </w:rPr>
              <w:t>2.4.24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х</w:t>
            </w:r>
            <w:r w:rsidR="008663E4" w:rsidRPr="002A0A5B">
              <w:rPr>
                <w:rStyle w:val="ad"/>
                <w:noProof/>
                <w:lang w:val="en-US"/>
              </w:rPr>
              <w:t>B2</w:t>
            </w:r>
            <w:r w:rsidR="008663E4" w:rsidRPr="002A0A5B">
              <w:rPr>
                <w:rStyle w:val="ad"/>
                <w:noProof/>
              </w:rPr>
              <w:t xml:space="preserve"> – Дата/время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76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4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77" w:history="1">
            <w:r w:rsidR="008663E4" w:rsidRPr="002A0A5B">
              <w:rPr>
                <w:rStyle w:val="ad"/>
                <w:noProof/>
              </w:rPr>
              <w:t>2.4.25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х</w:t>
            </w:r>
            <w:r w:rsidR="008663E4" w:rsidRPr="002A0A5B">
              <w:rPr>
                <w:rStyle w:val="ad"/>
                <w:noProof/>
                <w:lang w:val="en-US"/>
              </w:rPr>
              <w:t>B</w:t>
            </w:r>
            <w:r w:rsidR="008663E4" w:rsidRPr="002A0A5B">
              <w:rPr>
                <w:rStyle w:val="ad"/>
                <w:noProof/>
              </w:rPr>
              <w:t>3 – Коррекция тока и напряжения / Резервирование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77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4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78" w:history="1">
            <w:r w:rsidR="008663E4" w:rsidRPr="002A0A5B">
              <w:rPr>
                <w:rStyle w:val="ad"/>
                <w:noProof/>
              </w:rPr>
              <w:t>2.4.26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х</w:t>
            </w:r>
            <w:r w:rsidR="008663E4" w:rsidRPr="002A0A5B">
              <w:rPr>
                <w:rStyle w:val="ad"/>
                <w:noProof/>
                <w:lang w:val="en-US"/>
              </w:rPr>
              <w:t>B</w:t>
            </w:r>
            <w:r w:rsidR="008663E4" w:rsidRPr="002A0A5B">
              <w:rPr>
                <w:rStyle w:val="ad"/>
                <w:noProof/>
              </w:rPr>
              <w:t>5 – Синхронизация часов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78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4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79" w:history="1">
            <w:r w:rsidR="008663E4" w:rsidRPr="002A0A5B">
              <w:rPr>
                <w:rStyle w:val="ad"/>
                <w:noProof/>
              </w:rPr>
              <w:t>2.4.27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х</w:t>
            </w:r>
            <w:r w:rsidR="008663E4" w:rsidRPr="002A0A5B">
              <w:rPr>
                <w:rStyle w:val="ad"/>
                <w:noProof/>
                <w:lang w:val="en-US"/>
              </w:rPr>
              <w:t>B</w:t>
            </w:r>
            <w:r w:rsidR="008663E4" w:rsidRPr="002A0A5B">
              <w:rPr>
                <w:rStyle w:val="ad"/>
                <w:noProof/>
              </w:rPr>
              <w:t>5 – Синхронизация часов / Тип детектора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79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5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80" w:history="1">
            <w:r w:rsidR="008663E4" w:rsidRPr="002A0A5B">
              <w:rPr>
                <w:rStyle w:val="ad"/>
                <w:noProof/>
              </w:rPr>
              <w:t>2.4.28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х</w:t>
            </w:r>
            <w:r w:rsidR="008663E4" w:rsidRPr="002A0A5B">
              <w:rPr>
                <w:rStyle w:val="ad"/>
                <w:noProof/>
                <w:lang w:val="en-US"/>
              </w:rPr>
              <w:t>B</w:t>
            </w:r>
            <w:r w:rsidR="008663E4" w:rsidRPr="002A0A5B">
              <w:rPr>
                <w:rStyle w:val="ad"/>
                <w:noProof/>
              </w:rPr>
              <w:t xml:space="preserve">6 – </w:t>
            </w:r>
            <w:r w:rsidR="008663E4" w:rsidRPr="002A0A5B">
              <w:rPr>
                <w:rStyle w:val="ad"/>
                <w:noProof/>
                <w:lang w:val="en-US"/>
              </w:rPr>
              <w:t>U</w:t>
            </w:r>
            <w:r w:rsidR="008663E4" w:rsidRPr="002A0A5B">
              <w:rPr>
                <w:rStyle w:val="ad"/>
                <w:noProof/>
              </w:rPr>
              <w:t>вых номинальное / Удержание реле команд ПРМ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80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5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81" w:history="1">
            <w:r w:rsidR="008663E4" w:rsidRPr="002A0A5B">
              <w:rPr>
                <w:rStyle w:val="ad"/>
                <w:noProof/>
              </w:rPr>
              <w:t>2.4.29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х</w:t>
            </w:r>
            <w:r w:rsidR="008663E4" w:rsidRPr="002A0A5B">
              <w:rPr>
                <w:rStyle w:val="ad"/>
                <w:noProof/>
                <w:lang w:val="en-US"/>
              </w:rPr>
              <w:t>B</w:t>
            </w:r>
            <w:r w:rsidR="008663E4" w:rsidRPr="002A0A5B">
              <w:rPr>
                <w:rStyle w:val="ad"/>
                <w:noProof/>
              </w:rPr>
              <w:t>7 – Совместимость / Удержание реле команд ПРД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81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5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82" w:history="1">
            <w:r w:rsidR="008663E4" w:rsidRPr="002A0A5B">
              <w:rPr>
                <w:rStyle w:val="ad"/>
                <w:noProof/>
              </w:rPr>
              <w:t>2.4.30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х</w:t>
            </w:r>
            <w:r w:rsidR="008663E4" w:rsidRPr="002A0A5B">
              <w:rPr>
                <w:rStyle w:val="ad"/>
                <w:noProof/>
                <w:lang w:val="en-US"/>
              </w:rPr>
              <w:t>B</w:t>
            </w:r>
            <w:r w:rsidR="008663E4" w:rsidRPr="002A0A5B">
              <w:rPr>
                <w:rStyle w:val="ad"/>
                <w:noProof/>
              </w:rPr>
              <w:t>8 – Сетевой адрес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82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5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83" w:history="1">
            <w:r w:rsidR="008663E4" w:rsidRPr="002A0A5B">
              <w:rPr>
                <w:rStyle w:val="ad"/>
                <w:noProof/>
              </w:rPr>
              <w:t>2.4.31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х</w:t>
            </w:r>
            <w:r w:rsidR="008663E4" w:rsidRPr="002A0A5B">
              <w:rPr>
                <w:rStyle w:val="ad"/>
                <w:noProof/>
                <w:lang w:val="en-US"/>
              </w:rPr>
              <w:t>B</w:t>
            </w:r>
            <w:r w:rsidR="008663E4" w:rsidRPr="002A0A5B">
              <w:rPr>
                <w:rStyle w:val="ad"/>
                <w:noProof/>
              </w:rPr>
              <w:t>9 – Время перезапуска / Снижение ответа АК / Параметры ПВЗУ-Е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83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6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84" w:history="1">
            <w:r w:rsidR="008663E4" w:rsidRPr="002A0A5B">
              <w:rPr>
                <w:rStyle w:val="ad"/>
                <w:noProof/>
              </w:rPr>
              <w:t>2.4.32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х</w:t>
            </w:r>
            <w:r w:rsidR="008663E4" w:rsidRPr="002A0A5B">
              <w:rPr>
                <w:rStyle w:val="ad"/>
                <w:noProof/>
                <w:lang w:val="en-US"/>
              </w:rPr>
              <w:t>BA</w:t>
            </w:r>
            <w:r w:rsidR="008663E4" w:rsidRPr="002A0A5B">
              <w:rPr>
                <w:rStyle w:val="ad"/>
                <w:noProof/>
              </w:rPr>
              <w:t xml:space="preserve"> –</w:t>
            </w:r>
            <w:r w:rsidR="008663E4" w:rsidRPr="002A0A5B">
              <w:rPr>
                <w:rStyle w:val="ad"/>
                <w:noProof/>
                <w:lang w:val="en-US"/>
              </w:rPr>
              <w:t xml:space="preserve"> </w:t>
            </w:r>
            <w:r w:rsidR="008663E4" w:rsidRPr="002A0A5B">
              <w:rPr>
                <w:rStyle w:val="ad"/>
                <w:noProof/>
              </w:rPr>
              <w:t>Частота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84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6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85" w:history="1">
            <w:r w:rsidR="008663E4" w:rsidRPr="002A0A5B">
              <w:rPr>
                <w:rStyle w:val="ad"/>
                <w:noProof/>
              </w:rPr>
              <w:t>2.4.33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х</w:t>
            </w:r>
            <w:r w:rsidR="008663E4" w:rsidRPr="002A0A5B">
              <w:rPr>
                <w:rStyle w:val="ad"/>
                <w:noProof/>
                <w:lang w:val="en-US"/>
              </w:rPr>
              <w:t>BB</w:t>
            </w:r>
            <w:r w:rsidR="008663E4" w:rsidRPr="002A0A5B">
              <w:rPr>
                <w:rStyle w:val="ad"/>
                <w:noProof/>
              </w:rPr>
              <w:t xml:space="preserve"> – Номер аппарата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85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6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86" w:history="1">
            <w:r w:rsidR="008663E4" w:rsidRPr="002A0A5B">
              <w:rPr>
                <w:rStyle w:val="ad"/>
                <w:noProof/>
              </w:rPr>
              <w:t>2.4.34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х</w:t>
            </w:r>
            <w:r w:rsidR="008663E4" w:rsidRPr="002A0A5B">
              <w:rPr>
                <w:rStyle w:val="ad"/>
                <w:noProof/>
                <w:lang w:val="en-US"/>
              </w:rPr>
              <w:t>B</w:t>
            </w:r>
            <w:r w:rsidR="008663E4" w:rsidRPr="002A0A5B">
              <w:rPr>
                <w:rStyle w:val="ad"/>
                <w:noProof/>
              </w:rPr>
              <w:t>С – Порог предупреждения (по КЧ) / Загрубление чувствительности ПРМ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86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6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8663E4" w:rsidRDefault="00EB00B5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383510187" w:history="1">
            <w:r w:rsidR="008663E4" w:rsidRPr="002A0A5B">
              <w:rPr>
                <w:rStyle w:val="ad"/>
                <w:noProof/>
              </w:rPr>
              <w:t>2.4.35</w:t>
            </w:r>
            <w:r w:rsidR="008663E4">
              <w:rPr>
                <w:rFonts w:eastAsiaTheme="minorEastAsia"/>
                <w:noProof/>
                <w:lang w:eastAsia="ru-RU"/>
              </w:rPr>
              <w:tab/>
            </w:r>
            <w:r w:rsidR="008663E4" w:rsidRPr="002A0A5B">
              <w:rPr>
                <w:rStyle w:val="ad"/>
                <w:noProof/>
              </w:rPr>
              <w:t>0х</w:t>
            </w:r>
            <w:r w:rsidR="008663E4" w:rsidRPr="002A0A5B">
              <w:rPr>
                <w:rStyle w:val="ad"/>
                <w:noProof/>
                <w:lang w:val="en-US"/>
              </w:rPr>
              <w:t>BD</w:t>
            </w:r>
            <w:r w:rsidR="008663E4" w:rsidRPr="002A0A5B">
              <w:rPr>
                <w:rStyle w:val="ad"/>
                <w:noProof/>
              </w:rPr>
              <w:t xml:space="preserve"> – Контроль выходного сигнала (запись)</w:t>
            </w:r>
            <w:r w:rsidR="008663E4">
              <w:rPr>
                <w:noProof/>
                <w:webHidden/>
              </w:rPr>
              <w:tab/>
            </w:r>
            <w:r w:rsidR="008663E4">
              <w:rPr>
                <w:noProof/>
                <w:webHidden/>
              </w:rPr>
              <w:fldChar w:fldCharType="begin"/>
            </w:r>
            <w:r w:rsidR="008663E4">
              <w:rPr>
                <w:noProof/>
                <w:webHidden/>
              </w:rPr>
              <w:instrText xml:space="preserve"> PAGEREF _Toc383510187 \h </w:instrText>
            </w:r>
            <w:r w:rsidR="008663E4">
              <w:rPr>
                <w:noProof/>
                <w:webHidden/>
              </w:rPr>
            </w:r>
            <w:r w:rsidR="008663E4">
              <w:rPr>
                <w:noProof/>
                <w:webHidden/>
              </w:rPr>
              <w:fldChar w:fldCharType="separate"/>
            </w:r>
            <w:r w:rsidR="008663E4">
              <w:rPr>
                <w:noProof/>
                <w:webHidden/>
              </w:rPr>
              <w:t>37</w:t>
            </w:r>
            <w:r w:rsidR="008663E4"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EB00B5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Ref382927185"/>
      <w:bookmarkStart w:id="1" w:name="_Toc383510097"/>
      <w:r>
        <w:t>Меню</w:t>
      </w:r>
      <w:bookmarkEnd w:id="0"/>
      <w:bookmarkEnd w:id="1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2" w:name="_Toc383510098"/>
      <w:r>
        <w:t>Структура меню</w:t>
      </w:r>
      <w:bookmarkEnd w:id="2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BD43F7" w:rsidP="002646A5">
      <w:pPr>
        <w:ind w:firstLine="0"/>
        <w:jc w:val="center"/>
      </w:pPr>
      <w:r>
        <w:object w:dxaOrig="15348" w:dyaOrig="129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55pt;height:429.5pt" o:ole="">
            <v:imagedata r:id="rId9" o:title=""/>
          </v:shape>
          <o:OLEObject Type="Embed" ProgID="Visio.Drawing.15" ShapeID="_x0000_i1025" DrawAspect="Content" ObjectID="_1457444277" r:id="rId10"/>
        </w:object>
      </w:r>
    </w:p>
    <w:p w:rsidR="00717ACC" w:rsidRPr="00717ACC" w:rsidRDefault="00717ACC" w:rsidP="00437C75">
      <w:pPr>
        <w:jc w:val="center"/>
      </w:pPr>
    </w:p>
    <w:p w:rsidR="00132FC5" w:rsidRDefault="00132FC5" w:rsidP="00437C75">
      <w:pPr>
        <w:pStyle w:val="2"/>
      </w:pPr>
      <w:bookmarkStart w:id="3" w:name="_Ref380508036"/>
      <w:bookmarkStart w:id="4" w:name="_Toc383510099"/>
      <w:r w:rsidRPr="00132FC5">
        <w:t>Управление</w:t>
      </w:r>
      <w:bookmarkEnd w:id="3"/>
      <w:bookmarkEnd w:id="4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CE2B9E">
        <w:t>-1.1.8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6A5B8F" w:rsidRDefault="00450D0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50D0F" w:rsidRPr="006A5B8F" w:rsidRDefault="00450D0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0556DE" w:rsidRDefault="00450D0F" w:rsidP="002646A5">
      <w:pPr>
        <w:ind w:firstLine="0"/>
        <w:contextualSpacing/>
        <w:rPr>
          <w:lang w:val="en-US"/>
        </w:rPr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lastRenderedPageBreak/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удаленного</w:t>
            </w:r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удаленного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>Пуск АК удаленн</w:t>
            </w:r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ых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>== «сброс удаленного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>Пуск АК удаленн</w:t>
            </w:r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 xml:space="preserve">В зависимости от текущего </w:t>
            </w:r>
            <w:r>
              <w:lastRenderedPageBreak/>
              <w:t>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lastRenderedPageBreak/>
              <w:t>Пуск налад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контр.провер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удал-ых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контр.провер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удаленн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lastRenderedPageBreak/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450D0F">
        <w:t>7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CE2B9E" w:rsidRDefault="00CE2B9E" w:rsidP="00CE2B9E">
      <w:pPr>
        <w:ind w:firstLine="284"/>
        <w:contextualSpacing/>
      </w:pPr>
      <w:r>
        <w:t>Таблица 1.1.8. Меню «Управление» в ОПТИК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CE2B9E" w:rsidTr="00315527">
        <w:tc>
          <w:tcPr>
            <w:tcW w:w="4077" w:type="dxa"/>
            <w:vAlign w:val="center"/>
          </w:tcPr>
          <w:p w:rsidR="00CE2B9E" w:rsidRDefault="00CE2B9E" w:rsidP="00315527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CE2B9E" w:rsidRDefault="00CE2B9E" w:rsidP="00315527">
            <w:pPr>
              <w:ind w:firstLine="0"/>
              <w:contextualSpacing/>
              <w:jc w:val="center"/>
            </w:pPr>
            <w:r>
              <w:t>Код</w:t>
            </w:r>
          </w:p>
          <w:p w:rsidR="00CE2B9E" w:rsidRDefault="00CE2B9E" w:rsidP="00315527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CE2B9E" w:rsidRDefault="00CE2B9E" w:rsidP="00315527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CE2B9E" w:rsidRDefault="00CE2B9E" w:rsidP="00315527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E2B9E" w:rsidTr="00315527">
        <w:tc>
          <w:tcPr>
            <w:tcW w:w="4077" w:type="dxa"/>
            <w:vAlign w:val="center"/>
          </w:tcPr>
          <w:p w:rsidR="00CE2B9E" w:rsidRPr="006A5B8F" w:rsidRDefault="00CE2B9E" w:rsidP="00315527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CE2B9E" w:rsidRPr="006A5B8F" w:rsidRDefault="00CE2B9E" w:rsidP="00315527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E2B9E" w:rsidRPr="006A5B8F" w:rsidRDefault="00CE2B9E" w:rsidP="00315527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CE2B9E" w:rsidRDefault="00CE2B9E" w:rsidP="00315527">
            <w:pPr>
              <w:ind w:firstLine="0"/>
              <w:contextualSpacing/>
            </w:pPr>
          </w:p>
        </w:tc>
      </w:tr>
      <w:tr w:rsidR="00932ECA" w:rsidTr="00654EA1">
        <w:tc>
          <w:tcPr>
            <w:tcW w:w="4077" w:type="dxa"/>
            <w:vAlign w:val="center"/>
          </w:tcPr>
          <w:p w:rsidR="00932ECA" w:rsidRPr="00932ECA" w:rsidRDefault="00932ECA" w:rsidP="00315527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Сброс удаленного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102974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102974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932ECA" w:rsidRDefault="00932ECA" w:rsidP="00315527">
            <w:pPr>
              <w:ind w:firstLine="0"/>
              <w:contextualSpacing/>
            </w:pPr>
            <w:r>
              <w:t>В чистом ПРМ тоже есть</w:t>
            </w:r>
            <w:bookmarkStart w:id="5" w:name="_GoBack"/>
            <w:bookmarkEnd w:id="5"/>
          </w:p>
        </w:tc>
      </w:tr>
    </w:tbl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6" w:name="_Toc383510100"/>
      <w:r>
        <w:lastRenderedPageBreak/>
        <w:t>Автоконтроль</w:t>
      </w:r>
      <w:bookmarkEnd w:id="6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7" w:name="_Ref380593961"/>
      <w:bookmarkStart w:id="8" w:name="_Toc383510101"/>
      <w:r>
        <w:t>Переключатель на блоке БВП</w:t>
      </w:r>
      <w:bookmarkEnd w:id="7"/>
      <w:bookmarkEnd w:id="8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автоконтроля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9" w:name="_Toc383510102"/>
      <w:r>
        <w:t>Клавиатура</w:t>
      </w:r>
      <w:bookmarkEnd w:id="9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A70100">
        <w:rPr>
          <w:i/>
        </w:rPr>
        <w:t>1.4.1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A70100" w:rsidRPr="00A70100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10" w:name="_Ref380409749"/>
      <w:bookmarkStart w:id="11" w:name="_Toc383510103"/>
      <w:r>
        <w:t>Пункты меню «Управление»</w:t>
      </w:r>
      <w:bookmarkEnd w:id="10"/>
      <w:bookmarkEnd w:id="11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932ECA">
        <w:rPr>
          <w:i/>
        </w:rPr>
        <w:t>1.2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932ECA" w:rsidRPr="00932ECA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EB7664" w:rsidRPr="00F24043" w:rsidRDefault="00F24043" w:rsidP="00437C75">
      <w:pPr>
        <w:pStyle w:val="2"/>
      </w:pPr>
      <w:r>
        <w:br w:type="page"/>
      </w:r>
      <w:bookmarkStart w:id="12" w:name="_Toc383510104"/>
      <w:r w:rsidR="009E47D3">
        <w:lastRenderedPageBreak/>
        <w:t>Уровни меню</w:t>
      </w:r>
      <w:bookmarkEnd w:id="12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3" w:name="_Toc383510105"/>
      <w:r>
        <w:t>Стартовый уровень</w:t>
      </w:r>
      <w:bookmarkEnd w:id="13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верхней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отображаются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Автоконтроль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 приведен в таблицах 1.3.1-1.3.3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,дБ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,дБ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концев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. и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2 для 3-х концев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концев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2 для 3-х концев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1: для 3-х концев.)</w:t>
            </w:r>
          </w:p>
        </w:tc>
      </w:tr>
    </w:tbl>
    <w:p w:rsidR="000B6B84" w:rsidRPr="000B6B84" w:rsidRDefault="000B6B84" w:rsidP="00437C75">
      <w:pPr>
        <w:contextualSpacing/>
        <w:jc w:val="both"/>
        <w:rPr>
          <w:color w:val="FF0000"/>
        </w:rPr>
      </w:pPr>
      <w:r w:rsidRPr="000B6B84">
        <w:rPr>
          <w:color w:val="FF0000"/>
        </w:rPr>
        <w:t>Что делать с ПМ2 в случае 3-х концевой линии ?!</w:t>
      </w:r>
    </w:p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  <w:r w:rsidR="002118A5">
              <w:rPr>
                <w:rFonts w:ascii="Courier New" w:hAnsi="Courier New" w:cs="Courier New"/>
              </w:rPr>
              <w:t>/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концев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2 для 3-х концев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1: для 3-х концев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2: Режим Состояние для 3-х концев.)</w:t>
            </w:r>
          </w:p>
        </w:tc>
      </w:tr>
    </w:tbl>
    <w:p w:rsidR="00EA2626" w:rsidRDefault="00DC7489" w:rsidP="00437C75">
      <w:pPr>
        <w:pStyle w:val="2"/>
      </w:pPr>
      <w:bookmarkStart w:id="14" w:name="_Toc383510106"/>
      <w:r>
        <w:t>Клавиатура</w:t>
      </w:r>
      <w:bookmarkEnd w:id="14"/>
    </w:p>
    <w:p w:rsidR="00C154F1" w:rsidRDefault="00C154F1" w:rsidP="00437C75"/>
    <w:p w:rsidR="00C154F1" w:rsidRDefault="00C154F1" w:rsidP="00437C75">
      <w:pPr>
        <w:pStyle w:val="3"/>
      </w:pPr>
      <w:bookmarkStart w:id="15" w:name="_Toc383510107"/>
      <w:r>
        <w:t>Общий вид клавиатуры</w:t>
      </w:r>
      <w:bookmarkEnd w:id="15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6" type="#_x0000_t75" style="width:413.4pt;height:441.6pt" o:ole="">
            <v:imagedata r:id="rId11" o:title=""/>
          </v:shape>
          <o:OLEObject Type="Embed" ProgID="Visio.Drawing.15" ShapeID="_x0000_i1026" DrawAspect="Content" ObjectID="_1457444278" r:id="rId12"/>
        </w:object>
      </w:r>
    </w:p>
    <w:p w:rsidR="00DC7489" w:rsidRDefault="00DC7489" w:rsidP="00437C75">
      <w:pPr>
        <w:pStyle w:val="3"/>
      </w:pPr>
      <w:bookmarkStart w:id="16" w:name="_Ref380584511"/>
      <w:bookmarkStart w:id="17" w:name="_Toc383510108"/>
      <w:r>
        <w:t>Дополнительные функции</w:t>
      </w:r>
      <w:bookmarkEnd w:id="16"/>
      <w:bookmarkEnd w:id="17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 xml:space="preserve">Дополнительные функции (вызываются при нажатии кнопки одновременно с кнопкой «Фн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.</w:t>
      </w:r>
    </w:p>
    <w:p w:rsidR="006E7CC9" w:rsidRDefault="006E7CC9" w:rsidP="00437C75">
      <w:pPr>
        <w:ind w:firstLine="284"/>
        <w:contextualSpacing/>
      </w:pPr>
    </w:p>
    <w:p w:rsidR="00DC7489" w:rsidRDefault="00DC7489" w:rsidP="00437C75">
      <w:pPr>
        <w:ind w:firstLine="284"/>
        <w:contextualSpacing/>
      </w:pPr>
      <w:r>
        <w:t>Таблица 1.4.1. Дополнительные функции клавиатуры в Р400м</w:t>
      </w:r>
      <w:r w:rsidR="003632B3" w:rsidRPr="003632B3">
        <w:t>.</w:t>
      </w:r>
    </w:p>
    <w:p w:rsidR="006E7CC9" w:rsidRDefault="006E7CC9" w:rsidP="00437C75">
      <w:pPr>
        <w:ind w:firstLine="284"/>
        <w:contextualSpacing/>
      </w:pPr>
    </w:p>
    <w:p w:rsidR="006E7CC9" w:rsidRDefault="006E7CC9" w:rsidP="00437C75">
      <w:pPr>
        <w:ind w:firstLine="284"/>
        <w:contextualSpacing/>
      </w:pPr>
    </w:p>
    <w:p w:rsidR="006E7CC9" w:rsidRDefault="006E7CC9" w:rsidP="00437C75">
      <w:pPr>
        <w:ind w:firstLine="284"/>
        <w:contextualSpacing/>
      </w:pPr>
    </w:p>
    <w:p w:rsidR="006E7CC9" w:rsidRDefault="006E7CC9" w:rsidP="00437C75">
      <w:pPr>
        <w:ind w:firstLine="284"/>
        <w:contextualSpacing/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Pr="000112A8">
              <w:t>0</w:t>
            </w:r>
            <w:r>
              <w:rPr>
                <w:lang w:val="en-US"/>
              </w:rPr>
              <w:t>x</w:t>
            </w:r>
            <w:r w:rsidRPr="000112A8">
              <w:t>8</w:t>
            </w:r>
            <w:r>
              <w:rPr>
                <w:lang w:val="en-US"/>
              </w:rPr>
              <w:t>A</w:t>
            </w:r>
            <w:r>
              <w:t xml:space="preserve"> – Автоконтроль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н.Пуск</w:t>
            </w:r>
            <w:r w:rsidR="00BD43F7">
              <w:t xml:space="preserve"> (ПРД)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89985 \h  \* MERGEFORMAT </w:instrText>
            </w:r>
            <w:r>
              <w:fldChar w:fldCharType="separate"/>
            </w:r>
            <w:r w:rsidRPr="000112A8">
              <w:t>0</w:t>
            </w:r>
            <w:r>
              <w:rPr>
                <w:lang w:val="en-US"/>
              </w:rPr>
              <w:t>x</w:t>
            </w:r>
            <w:r w:rsidRPr="00B2293C">
              <w:t>9</w:t>
            </w:r>
            <w:r>
              <w:rPr>
                <w:lang w:val="en-US"/>
              </w:rPr>
              <w:t>A</w:t>
            </w:r>
            <w:r>
              <w:t xml:space="preserve"> – Выключение индикации Приемника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индикации команд на блоке БСК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BD43F7" w:rsidP="00D06E44">
            <w:pPr>
              <w:ind w:firstLine="0"/>
              <w:contextualSpacing/>
            </w:pPr>
            <w:r>
              <w:lastRenderedPageBreak/>
              <w:t>Пус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94013 \h  \* MERGEFORMAT </w:instrText>
            </w:r>
            <w:r>
              <w:fldChar w:fldCharType="separate"/>
            </w:r>
            <w:r w:rsidRPr="000112A8">
              <w:t>0</w:t>
            </w:r>
            <w:r>
              <w:rPr>
                <w:lang w:val="en-US"/>
              </w:rPr>
              <w:t>x</w:t>
            </w:r>
            <w:r>
              <w:t>51 – Запуск приемника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ереход приемника из режима «Готов» в режим «Введен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своего аппарата.</w:t>
            </w:r>
          </w:p>
        </w:tc>
      </w:tr>
    </w:tbl>
    <w:p w:rsidR="00DC7489" w:rsidRDefault="00DC7489" w:rsidP="00437C75"/>
    <w:p w:rsidR="00DC7489" w:rsidRDefault="00DC7489" w:rsidP="00437C75"/>
    <w:p w:rsidR="00DC7489" w:rsidRDefault="00DC7489" w:rsidP="00437C75"/>
    <w:p w:rsidR="00DC7489" w:rsidRDefault="00DC7489" w:rsidP="00437C75"/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18" w:name="_Toc383510109"/>
      <w:r>
        <w:lastRenderedPageBreak/>
        <w:t>Команды</w:t>
      </w:r>
      <w:bookmarkEnd w:id="18"/>
    </w:p>
    <w:p w:rsidR="007174B6" w:rsidRDefault="007174B6" w:rsidP="00437C75"/>
    <w:p w:rsidR="00EA2626" w:rsidRDefault="00985CBC" w:rsidP="00437C75">
      <w:pPr>
        <w:pStyle w:val="2"/>
      </w:pPr>
      <w:bookmarkStart w:id="19" w:name="_Toc383510110"/>
      <w:r>
        <w:t>Команды защиты</w:t>
      </w:r>
      <w:bookmarkEnd w:id="19"/>
    </w:p>
    <w:p w:rsidR="00C046CA" w:rsidRDefault="00C046CA" w:rsidP="00437C75">
      <w:pPr>
        <w:pStyle w:val="3"/>
      </w:pPr>
      <w:bookmarkStart w:id="20" w:name="_Ref381091475"/>
      <w:bookmarkStart w:id="21" w:name="_Toc383510111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20"/>
      <w:bookmarkEnd w:id="21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Pr="0011288C">
        <w:rPr>
          <w:i/>
        </w:rPr>
        <w:t>0</w:t>
      </w:r>
      <w:r w:rsidRPr="0011288C">
        <w:rPr>
          <w:i/>
          <w:lang w:val="en-US"/>
        </w:rPr>
        <w:t>x</w:t>
      </w:r>
      <w:r w:rsidRPr="0011288C">
        <w:rPr>
          <w:i/>
        </w:rPr>
        <w:t>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2" w:name="_Ref381093261"/>
      <w:bookmarkStart w:id="23" w:name="_Toc383510112"/>
      <w:r>
        <w:t>0</w:t>
      </w:r>
      <w:r>
        <w:rPr>
          <w:lang w:val="en-US"/>
        </w:rPr>
        <w:t>x</w:t>
      </w:r>
      <w:r>
        <w:t>02 – Тип линии (чтение)</w:t>
      </w:r>
      <w:bookmarkEnd w:id="22"/>
      <w:bookmarkEnd w:id="23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Pr="007140EF">
        <w:rPr>
          <w:i/>
        </w:rPr>
        <w:t>0</w:t>
      </w:r>
      <w:r w:rsidRPr="007140EF">
        <w:rPr>
          <w:i/>
          <w:lang w:val="en-US"/>
        </w:rPr>
        <w:t>x</w:t>
      </w:r>
      <w:r w:rsidRPr="007140EF">
        <w:rPr>
          <w:i/>
        </w:rPr>
        <w:t>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4" w:name="_Ref381102690"/>
      <w:bookmarkStart w:id="25" w:name="_Toc383510113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4"/>
      <w:bookmarkEnd w:id="25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Pr="004B1685">
        <w:rPr>
          <w:i/>
        </w:rPr>
        <w:t>0</w:t>
      </w:r>
      <w:r w:rsidRPr="004B1685">
        <w:rPr>
          <w:i/>
          <w:lang w:val="en-US"/>
        </w:rPr>
        <w:t>x</w:t>
      </w:r>
      <w:r w:rsidRPr="004B1685">
        <w:rPr>
          <w:i/>
        </w:rPr>
        <w:t>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6" w:name="_Ref381102922"/>
      <w:bookmarkStart w:id="27" w:name="_Toc383510114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6"/>
      <w:bookmarkEnd w:id="27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r>
        <w:rPr>
          <w:b/>
          <w:lang w:val="en-US"/>
        </w:rPr>
        <w:t>xAA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Pr="00D35864">
        <w:rPr>
          <w:i/>
        </w:rPr>
        <w:t>0</w:t>
      </w:r>
      <w:r w:rsidRPr="00D35864">
        <w:rPr>
          <w:i/>
          <w:lang w:val="en-US"/>
        </w:rPr>
        <w:t>x</w:t>
      </w:r>
      <w:r w:rsidRPr="00D35864">
        <w:rPr>
          <w:i/>
        </w:rPr>
        <w:t>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28" w:name="_Ref382317482"/>
      <w:bookmarkStart w:id="29" w:name="_Toc383510115"/>
      <w:r>
        <w:t>0</w:t>
      </w:r>
      <w:r>
        <w:rPr>
          <w:lang w:val="en-US"/>
        </w:rPr>
        <w:t>x</w:t>
      </w:r>
      <w:r>
        <w:t>05 – Перекрытие импульсов (чтение)</w:t>
      </w:r>
      <w:bookmarkEnd w:id="28"/>
      <w:bookmarkEnd w:id="29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8430BD" w:rsidRPr="003F77D3" w:rsidRDefault="008430B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7140EF" w:rsidRDefault="008430BD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5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8430BD" w:rsidRDefault="008430BD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437C75">
      <w:pPr>
        <w:contextualSpacing/>
      </w:pPr>
      <w:r>
        <w:t xml:space="preserve">РЗСК </w:t>
      </w:r>
    </w:p>
    <w:p w:rsidR="008430BD" w:rsidRDefault="008430BD" w:rsidP="00437C75">
      <w:pPr>
        <w:ind w:firstLine="851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437C75">
      <w:pPr>
        <w:contextualSpacing/>
      </w:pPr>
      <w:r>
        <w:t xml:space="preserve">Р400 </w:t>
      </w:r>
    </w:p>
    <w:p w:rsidR="008430BD" w:rsidRPr="006B760F" w:rsidRDefault="00D61C27" w:rsidP="00437C75">
      <w:pPr>
        <w:ind w:firstLine="851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Pr="00DE0210">
        <w:rPr>
          <w:i/>
        </w:rPr>
        <w:t>0</w:t>
      </w:r>
      <w:r w:rsidRPr="00DE0210">
        <w:rPr>
          <w:i/>
          <w:lang w:val="en-US"/>
        </w:rPr>
        <w:t>x</w:t>
      </w:r>
      <w:r w:rsidRPr="00DE0210">
        <w:rPr>
          <w:i/>
        </w:rPr>
        <w:t>85 – Перекрытие импульсов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30" w:name="_Ref382324423"/>
      <w:bookmarkStart w:id="31" w:name="_Toc383510116"/>
      <w:r>
        <w:t>0</w:t>
      </w:r>
      <w:r>
        <w:rPr>
          <w:lang w:val="en-US"/>
        </w:rPr>
        <w:t>x</w:t>
      </w:r>
      <w:r>
        <w:t xml:space="preserve">06 – </w:t>
      </w:r>
      <w:r w:rsidR="00E4289D">
        <w:t>Уменьшение усиления ПРМ</w:t>
      </w:r>
      <w:r>
        <w:t xml:space="preserve"> (чтение)</w:t>
      </w:r>
      <w:bookmarkEnd w:id="30"/>
      <w:bookmarkEnd w:id="31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8663E4" w:rsidRDefault="007838D8" w:rsidP="00437C75">
      <w:pPr>
        <w:contextualSpacing/>
        <w:rPr>
          <w:b/>
        </w:rPr>
      </w:pPr>
      <w:r w:rsidRPr="008663E4">
        <w:rPr>
          <w:b/>
        </w:rPr>
        <w:t>0</w:t>
      </w:r>
      <w:r w:rsidRPr="003F77D3">
        <w:rPr>
          <w:b/>
          <w:lang w:val="en-US"/>
        </w:rPr>
        <w:t>x</w:t>
      </w:r>
      <w:r w:rsidRPr="008663E4">
        <w:rPr>
          <w:b/>
        </w:rPr>
        <w:t>55 0</w:t>
      </w:r>
      <w:r w:rsidRPr="003F77D3">
        <w:rPr>
          <w:b/>
          <w:lang w:val="en-US"/>
        </w:rPr>
        <w:t>xAA</w:t>
      </w:r>
      <w:r w:rsidRPr="008663E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663E4">
        <w:rPr>
          <w:b/>
        </w:rPr>
        <w:t>06 0</w:t>
      </w:r>
      <w:r w:rsidRPr="003F77D3">
        <w:rPr>
          <w:b/>
          <w:lang w:val="en-US"/>
        </w:rPr>
        <w:t>x</w:t>
      </w:r>
      <w:r w:rsidRPr="008663E4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8663E4">
        <w:rPr>
          <w:b/>
          <w:u w:val="single"/>
        </w:rPr>
        <w:t>1</w:t>
      </w:r>
      <w:r w:rsidRPr="008663E4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="00E4289D" w:rsidRPr="00E4289D">
        <w:rPr>
          <w:i/>
        </w:rPr>
        <w:t>0x86 – Уменьшение усиления ПРМ (</w:t>
      </w:r>
      <w:r w:rsidR="00E4289D">
        <w:t>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2" w:name="_Ref382380447"/>
      <w:bookmarkStart w:id="33" w:name="_Toc383510117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2"/>
      <w:bookmarkEnd w:id="33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lastRenderedPageBreak/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Pr="003955DE">
        <w:rPr>
          <w:i/>
        </w:rPr>
        <w:t>0</w:t>
      </w:r>
      <w:r w:rsidRPr="003955DE">
        <w:rPr>
          <w:i/>
          <w:lang w:val="en-US"/>
        </w:rPr>
        <w:t>x</w:t>
      </w:r>
      <w:r w:rsidRPr="003955DE">
        <w:rPr>
          <w:i/>
        </w:rPr>
        <w:t>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4" w:name="_Ref382380706"/>
      <w:bookmarkStart w:id="35" w:name="_Toc383510118"/>
      <w:r>
        <w:t>0</w:t>
      </w:r>
      <w:r>
        <w:rPr>
          <w:lang w:val="en-US"/>
        </w:rPr>
        <w:t>x</w:t>
      </w:r>
      <w:r>
        <w:t>08 –Частота ПРД (чтение)</w:t>
      </w:r>
      <w:bookmarkEnd w:id="34"/>
      <w:bookmarkEnd w:id="35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49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Pr="003C1B7B">
        <w:rPr>
          <w:i/>
        </w:rPr>
        <w:t>0</w:t>
      </w:r>
      <w:r w:rsidRPr="003C1B7B">
        <w:rPr>
          <w:i/>
          <w:lang w:val="en-US"/>
        </w:rPr>
        <w:t>x</w:t>
      </w:r>
      <w:r w:rsidRPr="003C1B7B">
        <w:rPr>
          <w:i/>
        </w:rPr>
        <w:t>88 –Частота ПРД (запись)</w:t>
      </w:r>
      <w:r w:rsidRPr="003C1B7B">
        <w:rPr>
          <w:i/>
        </w:rPr>
        <w:fldChar w:fldCharType="end"/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6" w:name="_Ref382323696"/>
      <w:bookmarkStart w:id="37" w:name="_Toc383510119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6"/>
      <w:bookmarkEnd w:id="37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Pr="008C0058">
        <w:rPr>
          <w:i/>
        </w:rPr>
        <w:t>0</w:t>
      </w:r>
      <w:r w:rsidRPr="008C0058">
        <w:rPr>
          <w:i/>
          <w:lang w:val="en-US"/>
        </w:rPr>
        <w:t>x</w:t>
      </w:r>
      <w:r w:rsidRPr="008C0058">
        <w:rPr>
          <w:i/>
        </w:rPr>
        <w:t>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38" w:name="_Ref380506514"/>
      <w:bookmarkStart w:id="39" w:name="_Toc383510120"/>
      <w:r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чтение</w:t>
      </w:r>
      <w:r w:rsidR="003F77D3">
        <w:t>)</w:t>
      </w:r>
      <w:bookmarkEnd w:id="38"/>
      <w:bookmarkEnd w:id="39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3632B3" w:rsidRDefault="003F77D3" w:rsidP="00437C75">
      <w:pPr>
        <w:ind w:firstLine="284"/>
        <w:contextualSpacing/>
      </w:pPr>
      <w:r>
        <w:t>Ответ</w:t>
      </w:r>
      <w:r w:rsidRPr="003632B3"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799"/>
        <w:gridCol w:w="1799"/>
        <w:gridCol w:w="1799"/>
        <w:gridCol w:w="1799"/>
        <w:gridCol w:w="1800"/>
      </w:tblGrid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  <w:jc w:val="center"/>
            </w:pPr>
            <w:r>
              <w:t>ПВЗЛ</w:t>
            </w:r>
          </w:p>
        </w:tc>
      </w:tr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нормальн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  <w:r>
              <w:t xml:space="preserve">АК </w:t>
            </w:r>
            <w:r w:rsidR="002D68E6">
              <w:t>нормальный</w:t>
            </w:r>
          </w:p>
        </w:tc>
      </w:tr>
      <w:tr w:rsidR="000112A8" w:rsidTr="00DC7489">
        <w:tc>
          <w:tcPr>
            <w:tcW w:w="575" w:type="dxa"/>
          </w:tcPr>
          <w:p w:rsidR="000112A8" w:rsidRDefault="000112A8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овтор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ускоренн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  <w:r>
              <w:t>АК выключен</w:t>
            </w: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lastRenderedPageBreak/>
              <w:t>5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беглый</w:t>
            </w: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799" w:type="dxa"/>
          </w:tcPr>
          <w:p w:rsidR="000112A8" w:rsidRDefault="007D0DD1" w:rsidP="00D06E44">
            <w:pPr>
              <w:ind w:firstLine="0"/>
            </w:pPr>
            <w:r w:rsidRPr="000112A8">
              <w:rPr>
                <w:rFonts w:cstheme="minorHAnsi"/>
                <w:szCs w:val="20"/>
              </w:rPr>
              <w:t>Пуск АК свой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испытания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испытания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контр.провер</w:t>
            </w:r>
          </w:p>
        </w:tc>
        <w:tc>
          <w:tcPr>
            <w:tcW w:w="1800" w:type="dxa"/>
          </w:tcPr>
          <w:p w:rsidR="000112A8" w:rsidRPr="000112A8" w:rsidRDefault="000112A8" w:rsidP="00D06E44">
            <w:pPr>
              <w:ind w:firstLine="0"/>
              <w:rPr>
                <w:rFonts w:cstheme="minorHAnsi"/>
              </w:rPr>
            </w:pPr>
            <w:r w:rsidRPr="000112A8">
              <w:rPr>
                <w:rFonts w:cstheme="minorHAnsi"/>
                <w:szCs w:val="20"/>
              </w:rPr>
              <w:t>Пуск АК свой</w:t>
            </w:r>
          </w:p>
        </w:tc>
      </w:tr>
      <w:tr w:rsidR="000112A8" w:rsidTr="00DC7489">
        <w:tc>
          <w:tcPr>
            <w:tcW w:w="575" w:type="dxa"/>
          </w:tcPr>
          <w:p w:rsidR="000112A8" w:rsidRPr="000112A8" w:rsidRDefault="000112A8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уск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  <w:r>
              <w:t>АК пуск</w:t>
            </w:r>
          </w:p>
        </w:tc>
        <w:tc>
          <w:tcPr>
            <w:tcW w:w="1799" w:type="dxa"/>
          </w:tcPr>
          <w:p w:rsidR="000112A8" w:rsidRDefault="000112A8" w:rsidP="00D06E44">
            <w:pPr>
              <w:ind w:firstLine="0"/>
            </w:pPr>
          </w:p>
        </w:tc>
        <w:tc>
          <w:tcPr>
            <w:tcW w:w="1800" w:type="dxa"/>
          </w:tcPr>
          <w:p w:rsidR="000112A8" w:rsidRDefault="000112A8" w:rsidP="00D06E44">
            <w:pPr>
              <w:ind w:firstLine="0"/>
            </w:pPr>
          </w:p>
        </w:tc>
      </w:tr>
      <w:tr w:rsidR="0010577F" w:rsidTr="00DC7489">
        <w:tc>
          <w:tcPr>
            <w:tcW w:w="575" w:type="dxa"/>
          </w:tcPr>
          <w:p w:rsidR="0010577F" w:rsidRPr="000112A8" w:rsidRDefault="0010577F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  <w:r>
              <w:t>АК односторон.</w:t>
            </w: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799" w:type="dxa"/>
          </w:tcPr>
          <w:p w:rsidR="0010577F" w:rsidRDefault="0010577F" w:rsidP="00D06E44">
            <w:pPr>
              <w:ind w:firstLine="0"/>
            </w:pPr>
          </w:p>
        </w:tc>
        <w:tc>
          <w:tcPr>
            <w:tcW w:w="1800" w:type="dxa"/>
          </w:tcPr>
          <w:p w:rsidR="0010577F" w:rsidRDefault="0010577F" w:rsidP="00D06E44">
            <w:pPr>
              <w:ind w:firstLine="0"/>
            </w:pPr>
            <w:r>
              <w:t>АК односторон.</w:t>
            </w: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A70100" w:rsidRPr="00A70100">
        <w:rPr>
          <w:i/>
        </w:rPr>
        <w:t>0x8A – Автоконтроль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40" w:name="_Ref381091527"/>
      <w:bookmarkStart w:id="41" w:name="_Toc383510121"/>
      <w:r>
        <w:t>0</w:t>
      </w:r>
      <w:r>
        <w:rPr>
          <w:lang w:val="en-US"/>
        </w:rPr>
        <w:t>x</w:t>
      </w:r>
      <w:r>
        <w:t>81 – Тип защиты (запись)</w:t>
      </w:r>
      <w:bookmarkEnd w:id="40"/>
      <w:bookmarkEnd w:id="41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Pr="0011288C">
        <w:rPr>
          <w:i/>
        </w:rPr>
        <w:t>0</w:t>
      </w:r>
      <w:r w:rsidRPr="0011288C">
        <w:rPr>
          <w:i/>
          <w:lang w:val="en-US"/>
        </w:rPr>
        <w:t>x</w:t>
      </w:r>
      <w:r w:rsidRPr="0011288C">
        <w:rPr>
          <w:i/>
        </w:rPr>
        <w:t>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2" w:name="_Ref381093295"/>
      <w:bookmarkStart w:id="43" w:name="_Toc383510122"/>
      <w:r>
        <w:t>0</w:t>
      </w:r>
      <w:r>
        <w:rPr>
          <w:lang w:val="en-US"/>
        </w:rPr>
        <w:t>x</w:t>
      </w:r>
      <w:r>
        <w:t>82 – Тип линии (запись)</w:t>
      </w:r>
      <w:bookmarkEnd w:id="42"/>
      <w:bookmarkEnd w:id="43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11288C" w:rsidRDefault="005F59EF" w:rsidP="00437C75">
      <w:pPr>
        <w:contextualSpacing/>
        <w:rPr>
          <w:b/>
          <w:lang w:val="en-US"/>
        </w:rPr>
      </w:pPr>
      <w:r w:rsidRPr="005F59EF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5F59EF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5F59EF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5F59EF">
        <w:rPr>
          <w:b/>
          <w:lang w:val="en-US"/>
        </w:rPr>
        <w:t>82 0</w:t>
      </w:r>
      <w:r w:rsidRPr="003F77D3">
        <w:rPr>
          <w:b/>
          <w:lang w:val="en-US"/>
        </w:rPr>
        <w:t>x</w:t>
      </w:r>
      <w:r w:rsidRPr="005F59EF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5F59EF" w:rsidRPr="003632B3" w:rsidRDefault="005F59EF" w:rsidP="00437C75">
      <w:pPr>
        <w:ind w:firstLine="284"/>
        <w:contextualSpacing/>
      </w:pPr>
      <w:r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Pr="00356577">
        <w:rPr>
          <w:i/>
        </w:rPr>
        <w:t>0</w:t>
      </w:r>
      <w:r w:rsidRPr="00356577">
        <w:rPr>
          <w:i/>
          <w:lang w:val="en-US"/>
        </w:rPr>
        <w:t>x</w:t>
      </w:r>
      <w:r w:rsidRPr="00356577">
        <w:rPr>
          <w:i/>
        </w:rPr>
        <w:t>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4" w:name="_Ref381102663"/>
      <w:bookmarkStart w:id="45" w:name="_Toc383510123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4"/>
      <w:bookmarkEnd w:id="45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Pr="004B1685">
        <w:rPr>
          <w:i/>
        </w:rPr>
        <w:t>0</w:t>
      </w:r>
      <w:r w:rsidRPr="004B1685">
        <w:rPr>
          <w:i/>
          <w:lang w:val="en-US"/>
        </w:rPr>
        <w:t>x</w:t>
      </w:r>
      <w:r w:rsidRPr="004B1685">
        <w:rPr>
          <w:i/>
        </w:rPr>
        <w:t>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46" w:name="_Ref381102955"/>
      <w:bookmarkStart w:id="47" w:name="_Toc383510124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46"/>
      <w:bookmarkEnd w:id="47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7838D8" w:rsidRDefault="007838D8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lastRenderedPageBreak/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Pr="00D35864">
        <w:rPr>
          <w:i/>
        </w:rPr>
        <w:t>0</w:t>
      </w:r>
      <w:r w:rsidRPr="00D35864">
        <w:rPr>
          <w:i/>
          <w:lang w:val="en-US"/>
        </w:rPr>
        <w:t>x</w:t>
      </w:r>
      <w:r w:rsidRPr="00D35864">
        <w:rPr>
          <w:i/>
        </w:rPr>
        <w:t>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48" w:name="_Ref382317610"/>
      <w:bookmarkStart w:id="49" w:name="_Toc383510125"/>
      <w:r>
        <w:t>0</w:t>
      </w:r>
      <w:r>
        <w:rPr>
          <w:lang w:val="en-US"/>
        </w:rPr>
        <w:t>x</w:t>
      </w:r>
      <w:r>
        <w:t>85 – Перекрытие импульсов (запись)</w:t>
      </w:r>
      <w:bookmarkEnd w:id="48"/>
      <w:bookmarkEnd w:id="49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Pr="004B1685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Pr="00DE0210">
        <w:rPr>
          <w:i/>
        </w:rPr>
        <w:t>0</w:t>
      </w:r>
      <w:r w:rsidRPr="00DE0210">
        <w:rPr>
          <w:i/>
          <w:lang w:val="en-US"/>
        </w:rPr>
        <w:t>x</w:t>
      </w:r>
      <w:r w:rsidRPr="00DE0210">
        <w:rPr>
          <w:i/>
        </w:rPr>
        <w:t>05 – Перекрытие импульсов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50" w:name="_Ref382324456"/>
      <w:bookmarkStart w:id="51" w:name="_Toc383510126"/>
      <w:r>
        <w:t>0</w:t>
      </w:r>
      <w:r>
        <w:rPr>
          <w:lang w:val="en-US"/>
        </w:rPr>
        <w:t>x</w:t>
      </w:r>
      <w:r>
        <w:t xml:space="preserve">86 – </w:t>
      </w:r>
      <w:r w:rsidR="00E4289D">
        <w:t>Уменьшение усиления ПРМ</w:t>
      </w:r>
      <w:r>
        <w:t xml:space="preserve"> (запись)</w:t>
      </w:r>
      <w:bookmarkEnd w:id="50"/>
      <w:bookmarkEnd w:id="51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4B1685" w:rsidRDefault="00E81D6F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E81D6F" w:rsidRPr="003632B3" w:rsidRDefault="00E81D6F" w:rsidP="00437C75">
      <w:pPr>
        <w:ind w:firstLine="284"/>
        <w:contextualSpacing/>
      </w:pPr>
      <w:r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Default="00E81D6F" w:rsidP="00437C75">
      <w:pPr>
        <w:ind w:firstLine="284"/>
        <w:contextualSpacing/>
      </w:pPr>
      <w:r>
        <w:t>Данные:</w:t>
      </w:r>
    </w:p>
    <w:p w:rsidR="00E81D6F" w:rsidRDefault="00E81D6F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r w:rsidR="00056F70">
        <w:t xml:space="preserve"> команду на чтение</w:t>
      </w:r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E4289D" w:rsidRPr="00E4289D">
        <w:rPr>
          <w:i/>
        </w:rPr>
        <w:t>0x06 – Уменьшение усиления ПРМ (</w:t>
      </w:r>
      <w:r w:rsidR="00E4289D">
        <w:t>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2" w:name="_Ref382380474"/>
      <w:bookmarkStart w:id="53" w:name="_Toc383510127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2"/>
      <w:bookmarkEnd w:id="53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Pr="003955DE">
        <w:rPr>
          <w:i/>
        </w:rPr>
        <w:t>0</w:t>
      </w:r>
      <w:r w:rsidRPr="003955DE">
        <w:rPr>
          <w:i/>
          <w:lang w:val="en-US"/>
        </w:rPr>
        <w:t>x</w:t>
      </w:r>
      <w:r w:rsidRPr="003955DE">
        <w:rPr>
          <w:i/>
        </w:rPr>
        <w:t>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4" w:name="_Ref382380749"/>
      <w:bookmarkStart w:id="55" w:name="_Toc383510128"/>
      <w:r>
        <w:t>0</w:t>
      </w:r>
      <w:r>
        <w:rPr>
          <w:lang w:val="en-US"/>
        </w:rPr>
        <w:t>x</w:t>
      </w:r>
      <w:r>
        <w:t>88 –Частота ПРД (запись)</w:t>
      </w:r>
      <w:bookmarkEnd w:id="54"/>
      <w:bookmarkEnd w:id="55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Pr="003C1B7B">
        <w:rPr>
          <w:i/>
        </w:rPr>
        <w:t>0</w:t>
      </w:r>
      <w:r w:rsidRPr="003C1B7B">
        <w:rPr>
          <w:i/>
          <w:lang w:val="en-US"/>
        </w:rPr>
        <w:t>x</w:t>
      </w:r>
      <w:r w:rsidRPr="003C1B7B">
        <w:rPr>
          <w:i/>
        </w:rPr>
        <w:t>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56" w:name="_Ref382323764"/>
      <w:bookmarkStart w:id="57" w:name="_Toc383510129"/>
      <w:r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56"/>
      <w:bookmarkEnd w:id="57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lastRenderedPageBreak/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Pr="004A1B58">
        <w:rPr>
          <w:i/>
        </w:rPr>
        <w:t>0</w:t>
      </w:r>
      <w:r w:rsidRPr="004A1B58">
        <w:rPr>
          <w:i/>
          <w:lang w:val="en-US"/>
        </w:rPr>
        <w:t>x</w:t>
      </w:r>
      <w:r w:rsidRPr="004A1B58">
        <w:rPr>
          <w:i/>
        </w:rPr>
        <w:t>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58" w:name="_Ref380508516"/>
      <w:bookmarkStart w:id="59" w:name="_Toc383510130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запись</w:t>
      </w:r>
      <w:r w:rsidR="003F77D3">
        <w:t>)</w:t>
      </w:r>
      <w:bookmarkEnd w:id="58"/>
      <w:bookmarkEnd w:id="59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A70100" w:rsidRPr="00A70100">
        <w:rPr>
          <w:i/>
        </w:rPr>
        <w:t>0x0A – Автоконтроль (чтение)</w:t>
      </w:r>
      <w:r w:rsidRPr="00633661">
        <w:rPr>
          <w:i/>
        </w:rPr>
        <w:fldChar w:fldCharType="end"/>
      </w:r>
    </w:p>
    <w:p w:rsidR="003F77D3" w:rsidRDefault="003F77D3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</w:pPr>
      <w:bookmarkStart w:id="60" w:name="_Toc383510131"/>
      <w:r>
        <w:lastRenderedPageBreak/>
        <w:t>Команды приемника</w:t>
      </w:r>
      <w:bookmarkEnd w:id="60"/>
    </w:p>
    <w:p w:rsidR="00FE211B" w:rsidRDefault="00FE211B" w:rsidP="00437C75"/>
    <w:p w:rsidR="00FE211B" w:rsidRDefault="00FE211B" w:rsidP="00437C75">
      <w:pPr>
        <w:pStyle w:val="3"/>
      </w:pPr>
      <w:bookmarkStart w:id="61" w:name="_Ref382381132"/>
      <w:bookmarkStart w:id="62" w:name="_Toc383510132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61"/>
      <w:bookmarkEnd w:id="62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10 мс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Pr="00056F70">
        <w:rPr>
          <w:i/>
        </w:rPr>
        <w:t>0</w:t>
      </w:r>
      <w:r w:rsidRPr="00056F70">
        <w:rPr>
          <w:i/>
          <w:lang w:val="en-US"/>
        </w:rPr>
        <w:t>x</w:t>
      </w:r>
      <w:r w:rsidRPr="00056F70">
        <w:rPr>
          <w:i/>
        </w:rPr>
        <w:t>91 – Тип линии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BA10DD" w:rsidRDefault="00BA10DD" w:rsidP="00437C75">
      <w:pPr>
        <w:pStyle w:val="3"/>
      </w:pPr>
      <w:bookmarkStart w:id="63" w:name="_Ref382381637"/>
      <w:bookmarkStart w:id="64" w:name="_Toc383510133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63"/>
      <w:bookmarkEnd w:id="64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r w:rsidRPr="003F77D3">
        <w:rPr>
          <w:b/>
          <w:lang w:val="en-US"/>
        </w:rPr>
        <w:t>xAA</w:t>
      </w:r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13 0</w:t>
      </w:r>
      <w:r w:rsidRPr="003F77D3">
        <w:rPr>
          <w:b/>
          <w:lang w:val="en-US"/>
        </w:rPr>
        <w:t>x</w:t>
      </w:r>
      <w:r w:rsidRPr="00932ECA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="00014D69" w:rsidRPr="00932ECA">
        <w:rPr>
          <w:b/>
        </w:rPr>
        <w:t xml:space="preserve"> .. </w:t>
      </w:r>
      <w:r w:rsidR="00014D69" w:rsidRPr="00014D69">
        <w:rPr>
          <w:b/>
          <w:lang w:val="en-US"/>
        </w:rPr>
        <w:t>b</w:t>
      </w:r>
      <w:r w:rsidR="00014D69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14D69" w:rsidRPr="00014D69">
        <w:t xml:space="preserve">.. </w:t>
      </w:r>
      <w:r w:rsidR="00014D69" w:rsidRPr="00014D69">
        <w:rPr>
          <w:b/>
          <w:u w:val="single"/>
          <w:lang w:val="en-US"/>
        </w:rPr>
        <w:t>bN</w:t>
      </w:r>
      <w:r w:rsidR="00014D69">
        <w:t xml:space="preserve"> , где </w:t>
      </w:r>
      <w:r w:rsidR="00014D69">
        <w:rPr>
          <w:lang w:val="en-US"/>
        </w:rPr>
        <w:t>N</w:t>
      </w:r>
      <w:r w:rsidR="00014D69" w:rsidRPr="00014D69">
        <w:t xml:space="preserve"> – </w:t>
      </w:r>
      <w:r w:rsidR="00014D69">
        <w:t xml:space="preserve">кол-во команд, </w:t>
      </w:r>
      <w:r w:rsidRPr="003F77D3">
        <w:t>може</w:t>
      </w:r>
      <w:r>
        <w:t>т принимать следующие значения:  0..100 включительно, с шагом 5. Значение меньше реального в 10 раз, т.е. сам параметр может быть 0..1000 мс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Pr="00BA10DD">
        <w:rPr>
          <w:i/>
        </w:rPr>
        <w:t>0</w:t>
      </w:r>
      <w:r w:rsidRPr="00BA10DD">
        <w:rPr>
          <w:i/>
          <w:lang w:val="en-US"/>
        </w:rPr>
        <w:t>x</w:t>
      </w:r>
      <w:r w:rsidRPr="00BA10DD">
        <w:rPr>
          <w:i/>
        </w:rPr>
        <w:t>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65" w:name="_Ref382384430"/>
      <w:bookmarkStart w:id="66" w:name="_Toc383510134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65"/>
      <w:bookmarkEnd w:id="66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24109B" w:rsidRDefault="0024109B" w:rsidP="00437C75">
      <w:pPr>
        <w:contextualSpacing/>
        <w:rPr>
          <w:b/>
          <w:lang w:val="en-US"/>
        </w:rPr>
      </w:pPr>
      <w:r w:rsidRPr="0024109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4109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4109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4109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24109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  <w:lang w:val="en-US"/>
        </w:rPr>
        <w:t>1</w:t>
      </w:r>
      <w:r w:rsidRPr="0024109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D06E44" w:rsidRPr="00D06E44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Pr="00BA10DD" w:rsidRDefault="0024109B" w:rsidP="00437C75">
      <w:pPr>
        <w:rPr>
          <w:i/>
        </w:rPr>
      </w:pPr>
    </w:p>
    <w:p w:rsidR="00C0020B" w:rsidRDefault="00C0020B" w:rsidP="00437C75">
      <w:pPr>
        <w:pStyle w:val="3"/>
      </w:pPr>
      <w:bookmarkStart w:id="67" w:name="_Ref380594013"/>
      <w:bookmarkStart w:id="68" w:name="_Toc383510135"/>
      <w:r w:rsidRPr="000112A8">
        <w:lastRenderedPageBreak/>
        <w:t>0</w:t>
      </w:r>
      <w:r>
        <w:rPr>
          <w:lang w:val="en-US"/>
        </w:rPr>
        <w:t>x</w:t>
      </w:r>
      <w:r>
        <w:t>51 – Запуск приемника (запись)</w:t>
      </w:r>
      <w:bookmarkEnd w:id="67"/>
      <w:bookmarkEnd w:id="68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69" w:name="_Ref382381156"/>
      <w:bookmarkStart w:id="70" w:name="_Toc383510136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69"/>
      <w:bookmarkEnd w:id="70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r w:rsidRPr="003F77D3">
        <w:rPr>
          <w:b/>
          <w:lang w:val="en-US"/>
        </w:rPr>
        <w:t>xAA</w:t>
      </w:r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Pr="00056F70">
        <w:rPr>
          <w:i/>
        </w:rPr>
        <w:t>0</w:t>
      </w:r>
      <w:r w:rsidRPr="00056F70">
        <w:rPr>
          <w:i/>
          <w:lang w:val="en-US"/>
        </w:rPr>
        <w:t>x</w:t>
      </w:r>
      <w:r w:rsidRPr="00056F70">
        <w:rPr>
          <w:i/>
        </w:rPr>
        <w:t>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71" w:name="_Ref382381658"/>
      <w:bookmarkStart w:id="72" w:name="_Toc383510137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71"/>
      <w:bookmarkEnd w:id="72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r w:rsidRPr="003F77D3">
        <w:rPr>
          <w:b/>
          <w:lang w:val="en-US"/>
        </w:rPr>
        <w:t>xAA</w:t>
      </w:r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9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014D69" w:rsidRPr="00932ECA">
        <w:rPr>
          <w:b/>
        </w:rPr>
        <w:t>2</w:t>
      </w:r>
      <w:r w:rsidRPr="00932ECA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Pr="00932ECA">
        <w:rPr>
          <w:b/>
        </w:rPr>
        <w:t xml:space="preserve"> </w:t>
      </w:r>
      <w:r w:rsidR="00014D69" w:rsidRPr="0011288C">
        <w:rPr>
          <w:b/>
          <w:u w:val="single"/>
          <w:lang w:val="en-US"/>
        </w:rPr>
        <w:t>b</w:t>
      </w:r>
      <w:r w:rsidR="00014D69" w:rsidRPr="00932ECA">
        <w:rPr>
          <w:b/>
          <w:u w:val="single"/>
        </w:rPr>
        <w:t>2</w:t>
      </w:r>
      <w:r w:rsidR="00014D69" w:rsidRPr="00932ECA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014D69" w:rsidRPr="00014D69" w:rsidRDefault="00014D69" w:rsidP="00014D69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</w:t>
      </w:r>
      <w:r w:rsidR="008E25B3">
        <w:t xml:space="preserve">может быть </w:t>
      </w:r>
      <w:r w:rsidR="008713D8">
        <w:t xml:space="preserve">например </w:t>
      </w:r>
      <w:r>
        <w:t>4, 8, 16 и т.д.)</w:t>
      </w:r>
    </w:p>
    <w:p w:rsidR="00BA10DD" w:rsidRDefault="00BA10D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="00014D69"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Pr="00BA10DD">
        <w:rPr>
          <w:i/>
        </w:rPr>
        <w:t>0</w:t>
      </w:r>
      <w:r w:rsidRPr="00BA10DD">
        <w:rPr>
          <w:i/>
          <w:lang w:val="en-US"/>
        </w:rPr>
        <w:t>x</w:t>
      </w:r>
      <w:r w:rsidRPr="00BA10DD">
        <w:rPr>
          <w:i/>
        </w:rPr>
        <w:t>13 – Задержка на выключение (чтение)</w:t>
      </w:r>
      <w:r w:rsidRPr="00BA10DD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73" w:name="_Ref382384454"/>
      <w:bookmarkStart w:id="74" w:name="_Toc383510138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73"/>
      <w:bookmarkEnd w:id="74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Pr="00D03D92">
        <w:rPr>
          <w:i/>
        </w:rPr>
        <w:t>0</w:t>
      </w:r>
      <w:r w:rsidRPr="00D03D92">
        <w:rPr>
          <w:i/>
          <w:lang w:val="en-US"/>
        </w:rPr>
        <w:t>x</w:t>
      </w:r>
      <w:r w:rsidRPr="00D03D92">
        <w:rPr>
          <w:i/>
        </w:rPr>
        <w:t>14 – Блокированные команды (чтение)</w:t>
      </w:r>
      <w:r w:rsidRPr="00D03D92">
        <w:rPr>
          <w:i/>
        </w:rPr>
        <w:fldChar w:fldCharType="end"/>
      </w:r>
    </w:p>
    <w:p w:rsidR="00F4423D" w:rsidRPr="00BA10DD" w:rsidRDefault="00F4423D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75" w:name="_Ref380589985"/>
      <w:bookmarkStart w:id="76" w:name="_Toc383510139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75"/>
      <w:bookmarkEnd w:id="76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77" w:name="_Toc383510140"/>
      <w:r>
        <w:lastRenderedPageBreak/>
        <w:t>Команды передатчика</w:t>
      </w:r>
      <w:bookmarkEnd w:id="77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78" w:name="_Ref382402616"/>
      <w:bookmarkStart w:id="79" w:name="_Toc383510141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78"/>
      <w:bookmarkEnd w:id="79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5..20 мс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Pr="00972DBC">
        <w:rPr>
          <w:i/>
        </w:rPr>
        <w:t>0</w:t>
      </w:r>
      <w:r w:rsidRPr="00972DBC">
        <w:rPr>
          <w:i/>
          <w:lang w:val="en-US"/>
        </w:rPr>
        <w:t>xA</w:t>
      </w:r>
      <w:r w:rsidRPr="00972DBC">
        <w:rPr>
          <w:i/>
        </w:rPr>
        <w:t>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80" w:name="_Ref382402851"/>
      <w:bookmarkStart w:id="81" w:name="_Toc383510142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80"/>
      <w:bookmarkEnd w:id="81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Default="00855C42" w:rsidP="00855C42">
      <w:pPr>
        <w:ind w:firstLine="284"/>
        <w:contextualSpacing/>
        <w:rPr>
          <w:lang w:val="en-US"/>
        </w:rPr>
      </w:pPr>
      <w:r>
        <w:t>Данные:</w:t>
      </w:r>
    </w:p>
    <w:p w:rsidR="001A7998" w:rsidRPr="001A7998" w:rsidRDefault="001A7998" w:rsidP="00855C42">
      <w:pPr>
        <w:ind w:firstLine="284"/>
        <w:contextualSpacing/>
      </w:pPr>
      <w:r>
        <w:rPr>
          <w:lang w:val="en-US"/>
        </w:rPr>
        <w:tab/>
      </w:r>
      <w:r>
        <w:t>ВЧ вариант:</w:t>
      </w:r>
    </w:p>
    <w:p w:rsidR="00855C42" w:rsidRDefault="00855C42" w:rsidP="001A7998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20..100 мс включительно, с шагом 1.</w:t>
      </w:r>
    </w:p>
    <w:p w:rsidR="001A7998" w:rsidRDefault="001A7998" w:rsidP="001A7998">
      <w:pPr>
        <w:contextualSpacing/>
      </w:pPr>
      <w:r>
        <w:t>Оптика:</w:t>
      </w:r>
    </w:p>
    <w:p w:rsidR="001A7998" w:rsidRDefault="001A7998" w:rsidP="001A7998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2..50 мс включительно, с шагом 1. Значение меньше реального в 10 раз, т.е. сам параметр может быть 20..500 мс и его шаг изменения 10.</w:t>
      </w:r>
    </w:p>
    <w:p w:rsidR="00855C42" w:rsidRDefault="00855C42" w:rsidP="001A7998">
      <w:pPr>
        <w:ind w:firstLine="851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Pr="00855C42">
        <w:rPr>
          <w:i/>
        </w:rPr>
        <w:t>0</w:t>
      </w:r>
      <w:r w:rsidRPr="00855C42">
        <w:rPr>
          <w:i/>
          <w:lang w:val="en-US"/>
        </w:rPr>
        <w:t>xA</w:t>
      </w:r>
      <w:r w:rsidRPr="00855C42">
        <w:rPr>
          <w:i/>
        </w:rPr>
        <w:t>2 – Длительность команды (запись)</w:t>
      </w:r>
      <w:r w:rsidRPr="00855C42">
        <w:rPr>
          <w:i/>
        </w:rPr>
        <w:fldChar w:fldCharType="end"/>
      </w: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82" w:name="_Ref382403113"/>
      <w:bookmarkStart w:id="83" w:name="_Toc383510143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82"/>
      <w:bookmarkEnd w:id="83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DC6664" w:rsidRDefault="00DC6664" w:rsidP="00DC6664">
      <w:pPr>
        <w:contextualSpacing/>
        <w:rPr>
          <w:b/>
          <w:lang w:val="en-US"/>
        </w:rPr>
      </w:pPr>
      <w:r w:rsidRPr="00DC6664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DC6664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C6664">
        <w:rPr>
          <w:b/>
          <w:u w:val="single"/>
          <w:lang w:val="en-US"/>
        </w:rPr>
        <w:t>1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2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3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4</w:t>
      </w:r>
      <w:r w:rsidRPr="00DC6664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Pr="00DC6664">
        <w:rPr>
          <w:i/>
        </w:rPr>
        <w:t>0</w:t>
      </w:r>
      <w:r w:rsidRPr="00DC6664">
        <w:rPr>
          <w:i/>
          <w:lang w:val="en-US"/>
        </w:rPr>
        <w:t>xA</w:t>
      </w:r>
      <w:r w:rsidRPr="00DC6664">
        <w:rPr>
          <w:i/>
        </w:rPr>
        <w:t>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84" w:name="_Ref382403331"/>
      <w:bookmarkStart w:id="85" w:name="_Toc383510144"/>
      <w:r w:rsidRPr="000112A8">
        <w:lastRenderedPageBreak/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84"/>
      <w:bookmarkEnd w:id="85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DC6664" w:rsidRDefault="00380564" w:rsidP="00380564">
      <w:pPr>
        <w:contextualSpacing/>
        <w:rPr>
          <w:b/>
          <w:lang w:val="en-US"/>
        </w:rPr>
      </w:pPr>
      <w:r w:rsidRPr="00DC6664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DC6664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>2</w:t>
      </w:r>
      <w:r w:rsidRPr="00380564">
        <w:rPr>
          <w:b/>
          <w:lang w:val="en-US"/>
        </w:rPr>
        <w:t>5</w:t>
      </w:r>
      <w:r w:rsidRPr="00DC6664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DC6664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C6664">
        <w:rPr>
          <w:b/>
          <w:u w:val="single"/>
          <w:lang w:val="en-US"/>
        </w:rPr>
        <w:t>1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2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3</w:t>
      </w:r>
      <w:r w:rsidRPr="00DC6664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4</w:t>
      </w:r>
      <w:r w:rsidRPr="00DC6664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Pr="00380564">
        <w:rPr>
          <w:i/>
        </w:rPr>
        <w:t>0</w:t>
      </w:r>
      <w:r w:rsidRPr="00380564">
        <w:rPr>
          <w:i/>
          <w:lang w:val="en-US"/>
        </w:rPr>
        <w:t>xA</w:t>
      </w:r>
      <w:r w:rsidRPr="00380564">
        <w:rPr>
          <w:i/>
        </w:rPr>
        <w:t>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86" w:name="_Ref382403599"/>
      <w:bookmarkStart w:id="87" w:name="_Toc383510145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86"/>
      <w:bookmarkEnd w:id="87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1010D5" w:rsidRDefault="001010D5" w:rsidP="001010D5">
      <w:pPr>
        <w:contextualSpacing/>
        <w:rPr>
          <w:b/>
          <w:lang w:val="en-US"/>
        </w:rPr>
      </w:pPr>
      <w:r w:rsidRPr="001010D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010D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010D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010D5">
        <w:rPr>
          <w:b/>
          <w:lang w:val="en-US"/>
        </w:rPr>
        <w:t>26 0</w:t>
      </w:r>
      <w:r w:rsidRPr="003F77D3">
        <w:rPr>
          <w:b/>
          <w:lang w:val="en-US"/>
        </w:rPr>
        <w:t>x</w:t>
      </w:r>
      <w:r w:rsidRPr="001010D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1010D5">
        <w:rPr>
          <w:b/>
          <w:u w:val="single"/>
          <w:lang w:val="en-US"/>
        </w:rPr>
        <w:t>1</w:t>
      </w:r>
      <w:r w:rsidRPr="001010D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Pr="00002A12">
        <w:rPr>
          <w:i/>
        </w:rPr>
        <w:t>0</w:t>
      </w:r>
      <w:r w:rsidRPr="00002A12">
        <w:rPr>
          <w:i/>
          <w:lang w:val="en-US"/>
        </w:rPr>
        <w:t>xA</w:t>
      </w:r>
      <w:r w:rsidRPr="00002A12">
        <w:rPr>
          <w:i/>
        </w:rPr>
        <w:t>6 – Тестовая команда (запись)</w:t>
      </w:r>
      <w:r w:rsidRPr="00002A12">
        <w:rPr>
          <w:i/>
        </w:rPr>
        <w:fldChar w:fldCharType="end"/>
      </w:r>
    </w:p>
    <w:p w:rsidR="00002A12" w:rsidRPr="001010D5" w:rsidRDefault="00002A12" w:rsidP="00972DBC">
      <w:pPr>
        <w:rPr>
          <w:i/>
        </w:rPr>
      </w:pPr>
    </w:p>
    <w:p w:rsidR="00972DBC" w:rsidRDefault="00972DBC" w:rsidP="00972DBC">
      <w:pPr>
        <w:pStyle w:val="3"/>
      </w:pPr>
      <w:bookmarkStart w:id="88" w:name="_Ref382402644"/>
      <w:bookmarkStart w:id="89" w:name="_Toc383510146"/>
      <w:r>
        <w:t>0</w:t>
      </w:r>
      <w:r>
        <w:rPr>
          <w:lang w:val="en-US"/>
        </w:rPr>
        <w:t>xA</w:t>
      </w:r>
      <w:r>
        <w:t>1 – Задержка срабатывания входов команд (запись)</w:t>
      </w:r>
      <w:bookmarkEnd w:id="88"/>
      <w:bookmarkEnd w:id="89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r w:rsidRPr="003F77D3">
        <w:rPr>
          <w:b/>
          <w:lang w:val="en-US"/>
        </w:rPr>
        <w:t>xAA</w:t>
      </w:r>
      <w:r w:rsidRPr="00C911CB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Pr="00972DBC">
        <w:rPr>
          <w:i/>
        </w:rPr>
        <w:t>0</w:t>
      </w:r>
      <w:r w:rsidRPr="00972DBC">
        <w:rPr>
          <w:i/>
          <w:lang w:val="en-US"/>
        </w:rPr>
        <w:t>x</w:t>
      </w:r>
      <w:r w:rsidRPr="00972DBC">
        <w:rPr>
          <w:i/>
        </w:rPr>
        <w:t>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90" w:name="_Ref382402873"/>
      <w:bookmarkStart w:id="91" w:name="_Toc383510147"/>
      <w:r>
        <w:t>0</w:t>
      </w:r>
      <w:r>
        <w:rPr>
          <w:lang w:val="en-US"/>
        </w:rPr>
        <w:t>xA</w:t>
      </w:r>
      <w:r>
        <w:t>2 – Длительность команды (запись)</w:t>
      </w:r>
      <w:bookmarkEnd w:id="90"/>
      <w:bookmarkEnd w:id="91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lastRenderedPageBreak/>
        <w:t>Данные:</w:t>
      </w:r>
    </w:p>
    <w:p w:rsidR="00855C42" w:rsidRDefault="00855C42" w:rsidP="00855C4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Pr="00855C42">
        <w:rPr>
          <w:i/>
        </w:rPr>
        <w:t>0</w:t>
      </w:r>
      <w:r w:rsidRPr="00855C42">
        <w:rPr>
          <w:i/>
          <w:lang w:val="en-US"/>
        </w:rPr>
        <w:t>x</w:t>
      </w:r>
      <w:r w:rsidRPr="00855C42">
        <w:rPr>
          <w:i/>
        </w:rPr>
        <w:t>22 – Длительность команды (чтение)</w:t>
      </w:r>
      <w:r w:rsidRPr="00855C42">
        <w:rPr>
          <w:i/>
        </w:rPr>
        <w:fldChar w:fldCharType="end"/>
      </w:r>
    </w:p>
    <w:p w:rsidR="00972DBC" w:rsidRPr="00C911CB" w:rsidRDefault="00972DBC" w:rsidP="00437C75">
      <w:pPr>
        <w:rPr>
          <w:i/>
        </w:rPr>
      </w:pPr>
    </w:p>
    <w:p w:rsidR="00DC6664" w:rsidRDefault="00DC6664" w:rsidP="00DC6664">
      <w:pPr>
        <w:pStyle w:val="3"/>
      </w:pPr>
      <w:bookmarkStart w:id="92" w:name="_Ref382403136"/>
      <w:bookmarkStart w:id="93" w:name="_Toc383510148"/>
      <w:r>
        <w:t>0</w:t>
      </w:r>
      <w:r>
        <w:rPr>
          <w:lang w:val="en-US"/>
        </w:rPr>
        <w:t>xA</w:t>
      </w:r>
      <w:r>
        <w:t>4 – Блокированные команды  (запись)</w:t>
      </w:r>
      <w:bookmarkEnd w:id="92"/>
      <w:bookmarkEnd w:id="93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Pr="00DC6664">
        <w:rPr>
          <w:i/>
        </w:rPr>
        <w:t>0</w:t>
      </w:r>
      <w:r w:rsidRPr="00DC6664">
        <w:rPr>
          <w:i/>
          <w:lang w:val="en-US"/>
        </w:rPr>
        <w:t>x</w:t>
      </w:r>
      <w:r w:rsidRPr="00DC6664">
        <w:rPr>
          <w:i/>
        </w:rPr>
        <w:t>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94" w:name="_Ref382403358"/>
      <w:bookmarkStart w:id="95" w:name="_Toc383510149"/>
      <w:r>
        <w:t>0</w:t>
      </w:r>
      <w:r>
        <w:rPr>
          <w:lang w:val="en-US"/>
        </w:rPr>
        <w:t>xA</w:t>
      </w:r>
      <w:r>
        <w:t>5 – Следящие команды  (запись)</w:t>
      </w:r>
      <w:bookmarkEnd w:id="94"/>
      <w:bookmarkEnd w:id="95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lastRenderedPageBreak/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Pr="00380564">
        <w:rPr>
          <w:i/>
        </w:rPr>
        <w:t>0</w:t>
      </w:r>
      <w:r w:rsidRPr="00380564">
        <w:rPr>
          <w:i/>
          <w:lang w:val="en-US"/>
        </w:rPr>
        <w:t>x</w:t>
      </w:r>
      <w:r w:rsidRPr="00380564">
        <w:rPr>
          <w:i/>
        </w:rPr>
        <w:t>2</w:t>
      </w:r>
      <w:r w:rsidRPr="00380564">
        <w:rPr>
          <w:i/>
          <w:lang w:val="en-US"/>
        </w:rPr>
        <w:t>5</w:t>
      </w:r>
      <w:r w:rsidRPr="00380564">
        <w:rPr>
          <w:i/>
        </w:rPr>
        <w:t xml:space="preserve">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96" w:name="_Ref382403627"/>
      <w:bookmarkStart w:id="97" w:name="_Toc383510150"/>
      <w:r>
        <w:t>0</w:t>
      </w:r>
      <w:r>
        <w:rPr>
          <w:lang w:val="en-US"/>
        </w:rPr>
        <w:t>xA</w:t>
      </w:r>
      <w:r>
        <w:t>6 – Тестовая команда (запись)</w:t>
      </w:r>
      <w:bookmarkEnd w:id="96"/>
      <w:bookmarkEnd w:id="97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Pr="00002A12">
        <w:rPr>
          <w:i/>
        </w:rPr>
        <w:t>0</w:t>
      </w:r>
      <w:r w:rsidRPr="00002A12">
        <w:rPr>
          <w:i/>
          <w:lang w:val="en-US"/>
        </w:rPr>
        <w:t>x</w:t>
      </w:r>
      <w:r w:rsidRPr="00002A12">
        <w:rPr>
          <w:i/>
        </w:rPr>
        <w:t>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Pr="00C911CB" w:rsidRDefault="00002A12" w:rsidP="00437C75">
      <w:pPr>
        <w:rPr>
          <w:i/>
        </w:rPr>
      </w:pPr>
    </w:p>
    <w:p w:rsidR="00B2293C" w:rsidRDefault="00B2293C" w:rsidP="00437C75">
      <w:pPr>
        <w:pStyle w:val="3"/>
      </w:pPr>
      <w:bookmarkStart w:id="98" w:name="_Ref380594044"/>
      <w:bookmarkStart w:id="99" w:name="_Toc383510151"/>
      <w:r w:rsidRPr="000112A8">
        <w:t>0</w:t>
      </w:r>
      <w:r>
        <w:rPr>
          <w:lang w:val="en-US"/>
        </w:rPr>
        <w:t>xAA</w:t>
      </w:r>
      <w:r>
        <w:t xml:space="preserve"> – Выключение индикации Передатчика (запись)</w:t>
      </w:r>
      <w:bookmarkEnd w:id="98"/>
      <w:bookmarkEnd w:id="99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A70100" w:rsidRPr="00A70100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E35EC" w:rsidP="00437C75">
      <w:pPr>
        <w:contextualSpacing/>
      </w:pPr>
      <w:r>
        <w:t>н</w:t>
      </w:r>
      <w:r w:rsidR="00B2293C" w:rsidRPr="00B2293C">
        <w:t>ет</w:t>
      </w:r>
    </w:p>
    <w:p w:rsidR="005C4EEA" w:rsidRDefault="005C4EEA" w:rsidP="00437C75">
      <w:pPr>
        <w:ind w:firstLine="284"/>
        <w:contextualSpacing/>
      </w:pPr>
    </w:p>
    <w:p w:rsidR="00B2293C" w:rsidRDefault="00B2293C" w:rsidP="00437C75">
      <w:pPr>
        <w:rPr>
          <w:lang w:val="en-US"/>
        </w:rPr>
      </w:pPr>
      <w:r>
        <w:rPr>
          <w:lang w:val="en-US"/>
        </w:rPr>
        <w:br w:type="page"/>
      </w:r>
    </w:p>
    <w:p w:rsidR="003F77D3" w:rsidRDefault="00985CBC" w:rsidP="00437C75">
      <w:pPr>
        <w:pStyle w:val="2"/>
      </w:pPr>
      <w:bookmarkStart w:id="100" w:name="_Toc383510152"/>
      <w:r>
        <w:lastRenderedPageBreak/>
        <w:t>Команды общие</w:t>
      </w:r>
      <w:bookmarkEnd w:id="100"/>
    </w:p>
    <w:p w:rsidR="00B2293C" w:rsidRDefault="00B2293C" w:rsidP="00437C75"/>
    <w:p w:rsidR="00903E58" w:rsidRDefault="00903E58" w:rsidP="00903E58">
      <w:pPr>
        <w:pStyle w:val="3"/>
      </w:pPr>
      <w:bookmarkStart w:id="101" w:name="_Toc383510153"/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  <w:bookmarkEnd w:id="101"/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903E58" w:rsidRDefault="00903E58" w:rsidP="00903E58">
      <w:pPr>
        <w:contextualSpacing/>
        <w:rPr>
          <w:b/>
        </w:rPr>
      </w:pPr>
      <w:r>
        <w:rPr>
          <w:b/>
        </w:rPr>
        <w:t xml:space="preserve">0х55 0хАА 0х30 0х00 </w:t>
      </w:r>
      <w:r>
        <w:rPr>
          <w:b/>
          <w:lang w:val="en-US"/>
        </w:rPr>
        <w:t>0x3</w:t>
      </w:r>
      <w:r>
        <w:rPr>
          <w:b/>
        </w:rPr>
        <w:t>0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152A64" w:rsidRDefault="00903E58" w:rsidP="00903E58">
      <w:pPr>
        <w:contextualSpacing/>
        <w:rPr>
          <w:b/>
          <w:lang w:val="en-US"/>
        </w:rPr>
      </w:pPr>
      <w:r>
        <w:rPr>
          <w:b/>
          <w:lang w:val="en-US"/>
        </w:rPr>
        <w:t>0x55 0xAA 0x3</w:t>
      </w:r>
      <w:r w:rsidRPr="00903E58">
        <w:rPr>
          <w:b/>
          <w:lang w:val="en-US"/>
        </w:rPr>
        <w:t>0</w:t>
      </w:r>
      <w:r w:rsidRPr="00152A64">
        <w:rPr>
          <w:b/>
          <w:lang w:val="en-US"/>
        </w:rPr>
        <w:t xml:space="preserve"> 0x</w:t>
      </w:r>
      <w:r w:rsidR="00F64C2D">
        <w:rPr>
          <w:b/>
        </w:rPr>
        <w:t>0С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</w:t>
      </w:r>
      <w:r w:rsidRPr="00903E58">
        <w:rPr>
          <w:b/>
          <w:u w:val="single"/>
          <w:lang w:val="en-US"/>
        </w:rPr>
        <w:t>2</w:t>
      </w:r>
      <w:r w:rsidRPr="00152A64">
        <w:rPr>
          <w:b/>
          <w:lang w:val="en-US"/>
        </w:rPr>
        <w:t xml:space="preserve"> 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903E58" w:rsidTr="00903E58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048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048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</w:tbl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r>
              <w:t>Исходн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r>
              <w:t>Исходн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r>
              <w:t>Исходн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ал.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Уд.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?0x08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r>
        <w:t>означает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r w:rsidRPr="00046780">
        <w:t>?0</w:t>
      </w:r>
      <w:r>
        <w:rPr>
          <w:lang w:val="en-US"/>
        </w:rPr>
        <w:t>xXX</w:t>
      </w:r>
      <w:r w:rsidRPr="00046780">
        <w:t xml:space="preserve">? – </w:t>
      </w:r>
      <w:r>
        <w:t>неопределенное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bookmarkStart w:id="102" w:name="_Toc383510154"/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  <w:bookmarkEnd w:id="102"/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lastRenderedPageBreak/>
        <w:t>Формат команды:</w:t>
      </w:r>
    </w:p>
    <w:p w:rsidR="003F0935" w:rsidRPr="00F62CC7" w:rsidRDefault="003F0935" w:rsidP="003F0935">
      <w:pPr>
        <w:contextualSpacing/>
        <w:rPr>
          <w:b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1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046780" w:rsidRDefault="003F0935" w:rsidP="003F0935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4 0</w:t>
      </w:r>
      <w:r w:rsidRPr="00152A64">
        <w:rPr>
          <w:b/>
          <w:lang w:val="en-US"/>
        </w:rPr>
        <w:t>x</w:t>
      </w:r>
      <w:r w:rsidR="00F64C2D" w:rsidRPr="00046780">
        <w:rPr>
          <w:b/>
        </w:rPr>
        <w:t>14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</w:t>
      </w:r>
      <w:r w:rsidRPr="00046780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0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ь(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защиты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защиты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защиты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защиты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риемн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риемн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ередатч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ередатч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ередатч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ередатч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общая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общая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общая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общая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r>
              <w:t>Неиспр. приемника 2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r>
              <w:t>Неиспр. приемника 2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 2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 2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3F0935" w:rsidRDefault="003F0935" w:rsidP="003F0935">
      <w:pPr>
        <w:contextualSpacing/>
      </w:pPr>
      <w:r>
        <w:t>Н</w:t>
      </w:r>
      <w:r w:rsidRPr="00B2293C">
        <w:t>ет</w:t>
      </w:r>
    </w:p>
    <w:p w:rsidR="003F0935" w:rsidRDefault="003F0935" w:rsidP="00437C75"/>
    <w:p w:rsidR="00F64C2D" w:rsidRDefault="00F64C2D" w:rsidP="00F64C2D">
      <w:pPr>
        <w:pStyle w:val="3"/>
      </w:pPr>
      <w:bookmarkStart w:id="103" w:name="_Ref382921976"/>
      <w:bookmarkStart w:id="104" w:name="_Toc383510155"/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 (чтение)</w:t>
      </w:r>
      <w:bookmarkEnd w:id="103"/>
      <w:bookmarkEnd w:id="104"/>
    </w:p>
    <w:p w:rsidR="00F64C2D" w:rsidRDefault="00F64C2D" w:rsidP="00F64C2D"/>
    <w:p w:rsidR="00F64C2D" w:rsidRDefault="00F64C2D" w:rsidP="00F64C2D">
      <w:pPr>
        <w:ind w:firstLine="284"/>
        <w:contextualSpacing/>
      </w:pPr>
      <w:r>
        <w:t>Формат команды:</w:t>
      </w:r>
    </w:p>
    <w:p w:rsidR="00F64C2D" w:rsidRPr="00F62CC7" w:rsidRDefault="00F64C2D" w:rsidP="00F64C2D">
      <w:pPr>
        <w:contextualSpacing/>
        <w:rPr>
          <w:b/>
        </w:rPr>
      </w:pPr>
      <w:r>
        <w:rPr>
          <w:b/>
        </w:rPr>
        <w:t>0х55 0хАА 0х32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2</w:t>
      </w:r>
    </w:p>
    <w:p w:rsidR="00F64C2D" w:rsidRDefault="00F64C2D" w:rsidP="00F64C2D">
      <w:pPr>
        <w:ind w:firstLine="284"/>
        <w:contextualSpacing/>
      </w:pPr>
      <w:r w:rsidRPr="003F77D3">
        <w:t>Ответ:</w:t>
      </w:r>
      <w:r>
        <w:t xml:space="preserve"> </w:t>
      </w:r>
    </w:p>
    <w:p w:rsidR="00F64C2D" w:rsidRPr="00152A64" w:rsidRDefault="00F64C2D" w:rsidP="00F64C2D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 w:rsidRPr="00152A64">
        <w:rPr>
          <w:b/>
          <w:lang w:val="en-US"/>
        </w:rPr>
        <w:t>xAA 0x3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F64C2D" w:rsidRPr="00046780" w:rsidRDefault="00F64C2D" w:rsidP="00F64C2D">
      <w:pPr>
        <w:ind w:firstLine="284"/>
        <w:contextualSpacing/>
      </w:pPr>
      <w:r>
        <w:t>Данные:</w:t>
      </w:r>
    </w:p>
    <w:p w:rsidR="00F64C2D" w:rsidRPr="00F64C2D" w:rsidRDefault="00F64C2D" w:rsidP="00B266CB">
      <w:pPr>
        <w:contextualSpacing/>
      </w:pPr>
      <w:r>
        <w:t xml:space="preserve">Данные передаются в </w:t>
      </w:r>
      <w:r>
        <w:rPr>
          <w:lang w:val="en-US"/>
        </w:rPr>
        <w:t>BCD</w:t>
      </w:r>
      <w:r w:rsidRPr="00F64C2D">
        <w:t xml:space="preserve"> </w:t>
      </w:r>
      <w:r>
        <w:t>коде (т.е. по тетрадам со значениями от 0 до 9)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64C2D" w:rsidTr="00F24B67">
        <w:tc>
          <w:tcPr>
            <w:tcW w:w="644" w:type="dxa"/>
          </w:tcPr>
          <w:p w:rsidR="00F64C2D" w:rsidRDefault="00F64C2D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64C2D" w:rsidRDefault="00F64C2D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BB1E1E" w:rsidRPr="00152A64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День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Час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инут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Секунды</w:t>
            </w:r>
          </w:p>
        </w:tc>
        <w:tc>
          <w:tcPr>
            <w:tcW w:w="4048" w:type="dxa"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F64C2D" w:rsidRDefault="00F64C2D" w:rsidP="00F64C2D">
      <w:pPr>
        <w:ind w:firstLine="284"/>
        <w:contextualSpacing/>
      </w:pPr>
      <w:r>
        <w:t>Команда на изменение:</w:t>
      </w:r>
    </w:p>
    <w:p w:rsidR="00F64C2D" w:rsidRDefault="00BB1E1E" w:rsidP="00437C75">
      <w:pPr>
        <w:rPr>
          <w:i/>
          <w:lang w:val="en-US"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2015 \h </w:instrText>
      </w:r>
      <w:r>
        <w:rPr>
          <w:i/>
        </w:rPr>
        <w:instrText xml:space="preserve">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Pr="00BB1E1E">
        <w:rPr>
          <w:i/>
        </w:rPr>
        <w:t>0х</w:t>
      </w:r>
      <w:r w:rsidRPr="00BB1E1E">
        <w:rPr>
          <w:i/>
          <w:lang w:val="en-US"/>
        </w:rPr>
        <w:t>B</w:t>
      </w:r>
      <w:r w:rsidRPr="00BB1E1E">
        <w:rPr>
          <w:i/>
        </w:rPr>
        <w:t>2 – Дата/время (запись)</w:t>
      </w:r>
      <w:r w:rsidRPr="00BB1E1E">
        <w:rPr>
          <w:i/>
        </w:rPr>
        <w:fldChar w:fldCharType="end"/>
      </w:r>
    </w:p>
    <w:p w:rsidR="00BB1E1E" w:rsidRDefault="00BB1E1E" w:rsidP="00437C75">
      <w:pPr>
        <w:rPr>
          <w:i/>
          <w:lang w:val="en-US"/>
        </w:rPr>
      </w:pPr>
    </w:p>
    <w:p w:rsidR="00BB1E1E" w:rsidRDefault="00BB1E1E" w:rsidP="00BB1E1E">
      <w:pPr>
        <w:pStyle w:val="3"/>
      </w:pPr>
      <w:bookmarkStart w:id="105" w:name="_Ref382923249"/>
      <w:bookmarkStart w:id="106" w:name="_Toc383510156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105"/>
      <w:bookmarkEnd w:id="106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lastRenderedPageBreak/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r>
              <w:rPr>
                <w:lang w:val="en-US"/>
              </w:rPr>
              <w:t>uint</w:t>
            </w:r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 для несимметричной 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r>
              <w:rPr>
                <w:lang w:val="en-US"/>
              </w:rPr>
              <w:t>uint</w:t>
            </w:r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  <w:lang w:val="en-US"/>
        </w:rPr>
        <w:fldChar w:fldCharType="separate"/>
      </w:r>
      <w:r w:rsidRPr="0089094A">
        <w:rPr>
          <w:i/>
        </w:rPr>
        <w:t>0х</w:t>
      </w:r>
      <w:r w:rsidRPr="0089094A">
        <w:rPr>
          <w:i/>
          <w:lang w:val="en-US"/>
        </w:rPr>
        <w:t>B</w:t>
      </w:r>
      <w:r w:rsidRPr="0089094A">
        <w:rPr>
          <w:i/>
        </w:rPr>
        <w:t>3 – Коррекция тока и напряжения / Резервирование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107" w:name="_Ref380594063"/>
      <w:bookmarkStart w:id="108" w:name="_Toc383510157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107"/>
      <w:bookmarkEnd w:id="108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046780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46780">
        <w:rPr>
          <w:b/>
          <w:lang w:val="en-US"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( 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152A64" w:rsidTr="00152A64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152A64" w:rsidRPr="009E47D3" w:rsidRDefault="009E47D3" w:rsidP="00D06E44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</w:pPr>
          </w:p>
        </w:tc>
      </w:tr>
      <w:tr w:rsidR="00152A64" w:rsidTr="00152A64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152A64" w:rsidRDefault="009E47D3" w:rsidP="00D06E44">
            <w:pPr>
              <w:ind w:firstLine="0"/>
            </w:pPr>
            <w:r>
              <w:t>Резерв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</w:pP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109" w:name="_Ref382924160"/>
      <w:bookmarkStart w:id="110" w:name="_Toc383510158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</w:t>
      </w:r>
      <w:r w:rsidR="009B0D18">
        <w:t xml:space="preserve"> / Тип детектора</w:t>
      </w:r>
      <w:r w:rsidR="00997FE1" w:rsidRPr="00997FE1">
        <w:t xml:space="preserve"> / </w:t>
      </w:r>
      <w:r w:rsidR="00F20262">
        <w:t>Общие параметры</w:t>
      </w:r>
      <w:r>
        <w:t xml:space="preserve"> (чтение)</w:t>
      </w:r>
      <w:bookmarkEnd w:id="109"/>
      <w:bookmarkEnd w:id="110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997FE1" w:rsidRPr="00997FE1" w:rsidRDefault="00997FE1" w:rsidP="00997FE1">
      <w:pPr>
        <w:tabs>
          <w:tab w:val="left" w:pos="4253"/>
        </w:tabs>
        <w:contextualSpacing/>
      </w:pPr>
      <w:r>
        <w:rPr>
          <w:b/>
        </w:rPr>
        <w:t>0х55 0хАА 0х35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 xml:space="preserve">5 </w:t>
      </w:r>
      <w:r>
        <w:rPr>
          <w:b/>
        </w:rPr>
        <w:tab/>
        <w:t>- Синхронизация часов / Тип детектора</w:t>
      </w:r>
      <w:r w:rsidRPr="00997FE1">
        <w:rPr>
          <w:b/>
        </w:rPr>
        <w:tab/>
      </w:r>
    </w:p>
    <w:p w:rsidR="00B266CB" w:rsidRPr="00997FE1" w:rsidRDefault="009B0D18" w:rsidP="00997FE1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35 0x0</w:t>
      </w:r>
      <w:r w:rsidRPr="00997FE1">
        <w:rPr>
          <w:b/>
        </w:rPr>
        <w:t xml:space="preserve">1 </w:t>
      </w:r>
      <w:r w:rsidR="00997FE1">
        <w:rPr>
          <w:b/>
        </w:rPr>
        <w:t>0x0</w:t>
      </w:r>
      <w:r w:rsidR="00997FE1" w:rsidRPr="00997FE1">
        <w:rPr>
          <w:b/>
        </w:rPr>
        <w:t>1</w:t>
      </w:r>
      <w:r w:rsidR="00997FE1">
        <w:rPr>
          <w:b/>
        </w:rPr>
        <w:t xml:space="preserve"> </w:t>
      </w:r>
      <w:r w:rsidR="00997FE1" w:rsidRPr="00997FE1">
        <w:rPr>
          <w:b/>
        </w:rPr>
        <w:t>0</w:t>
      </w:r>
      <w:r w:rsidR="00997FE1" w:rsidRPr="00997FE1">
        <w:rPr>
          <w:b/>
          <w:lang w:val="en-US"/>
        </w:rPr>
        <w:t>x</w:t>
      </w:r>
      <w:r w:rsidR="00997FE1">
        <w:rPr>
          <w:b/>
        </w:rPr>
        <w:t>37</w:t>
      </w:r>
      <w:r w:rsidR="00997FE1">
        <w:rPr>
          <w:b/>
        </w:rPr>
        <w:tab/>
        <w:t xml:space="preserve">- </w:t>
      </w:r>
      <w:r w:rsidR="00F20262">
        <w:rPr>
          <w:b/>
        </w:rPr>
        <w:t>Чтение</w:t>
      </w:r>
      <w:r w:rsidR="00997FE1">
        <w:rPr>
          <w:b/>
        </w:rPr>
        <w:t xml:space="preserve"> всех общих параметров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FD1F97" w:rsidRPr="00FD1F97" w:rsidRDefault="00FD1F97" w:rsidP="00FD1F97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>
        <w:rPr>
          <w:b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</w:r>
      <w:r>
        <w:rPr>
          <w:b/>
        </w:rPr>
        <w:tab/>
        <w:t xml:space="preserve">- Синхронизация часов  </w:t>
      </w:r>
      <w:r w:rsidR="005336E0">
        <w:rPr>
          <w:b/>
        </w:rPr>
        <w:t>(</w:t>
      </w:r>
      <w:r>
        <w:rPr>
          <w:b/>
        </w:rPr>
        <w:t>кроме РЗСК</w:t>
      </w:r>
      <w:r w:rsidR="005336E0">
        <w:rPr>
          <w:b/>
        </w:rPr>
        <w:t>)</w:t>
      </w:r>
    </w:p>
    <w:p w:rsidR="00FD1F97" w:rsidRDefault="00FD1F97" w:rsidP="00B266CB">
      <w:pPr>
        <w:ind w:firstLine="284"/>
        <w:contextualSpacing/>
      </w:pPr>
    </w:p>
    <w:p w:rsidR="00B266CB" w:rsidRPr="00FD1F97" w:rsidRDefault="00B266CB" w:rsidP="00B266CB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 w:rsidR="00997FE1" w:rsidRPr="00997FE1">
        <w:rPr>
          <w:b/>
        </w:rPr>
        <w:t>2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="00997FE1" w:rsidRPr="00152A64">
        <w:rPr>
          <w:b/>
          <w:u w:val="single"/>
          <w:lang w:val="en-US"/>
        </w:rPr>
        <w:t>b</w:t>
      </w:r>
      <w:r w:rsidR="00997FE1" w:rsidRPr="00997FE1">
        <w:rPr>
          <w:b/>
          <w:u w:val="single"/>
        </w:rPr>
        <w:t>2</w:t>
      </w:r>
      <w:r w:rsidR="00997FE1"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="00997FE1" w:rsidRPr="00997FE1">
        <w:rPr>
          <w:b/>
        </w:rPr>
        <w:tab/>
      </w:r>
      <w:r w:rsidR="00997FE1">
        <w:rPr>
          <w:b/>
        </w:rPr>
        <w:t>- Синхронизация часов / Тип детектора</w:t>
      </w:r>
      <w:r w:rsidR="00FD1F97" w:rsidRPr="00FD1F97">
        <w:rPr>
          <w:b/>
        </w:rPr>
        <w:t xml:space="preserve"> </w:t>
      </w:r>
      <w:r w:rsidR="00FD1F97">
        <w:rPr>
          <w:b/>
        </w:rPr>
        <w:t xml:space="preserve"> </w:t>
      </w:r>
      <w:r w:rsidR="005336E0">
        <w:rPr>
          <w:b/>
        </w:rPr>
        <w:t>(</w:t>
      </w:r>
      <w:r w:rsidR="00FD1F97">
        <w:rPr>
          <w:b/>
        </w:rPr>
        <w:t>РЗСК</w:t>
      </w:r>
      <w:r w:rsidR="005336E0">
        <w:rPr>
          <w:b/>
        </w:rPr>
        <w:t>)</w:t>
      </w:r>
    </w:p>
    <w:p w:rsidR="00997FE1" w:rsidRPr="00997FE1" w:rsidRDefault="00997FE1" w:rsidP="00997FE1">
      <w:pPr>
        <w:tabs>
          <w:tab w:val="left" w:pos="4253"/>
        </w:tabs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XX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2</w:t>
      </w:r>
      <w:r w:rsidRPr="00997FE1">
        <w:rPr>
          <w:b/>
        </w:rPr>
        <w:t xml:space="preserve"> </w:t>
      </w:r>
      <w:r w:rsidRPr="00997FE1">
        <w:rPr>
          <w:b/>
          <w:u w:val="single"/>
        </w:rPr>
        <w:t>…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r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  <w:t xml:space="preserve">- </w:t>
      </w:r>
      <w:r>
        <w:rPr>
          <w:b/>
          <w:lang w:val="en-US"/>
        </w:rPr>
        <w:t>TODO</w:t>
      </w:r>
      <w:r w:rsidRPr="00997FE1">
        <w:rPr>
          <w:b/>
        </w:rPr>
        <w:t xml:space="preserve"> </w:t>
      </w:r>
      <w:r w:rsidR="00F20262">
        <w:rPr>
          <w:b/>
        </w:rPr>
        <w:t>Чтение</w:t>
      </w:r>
      <w:r>
        <w:rPr>
          <w:b/>
        </w:rPr>
        <w:t xml:space="preserve"> всех общих параметров</w:t>
      </w:r>
      <w:r w:rsidR="005336E0">
        <w:rPr>
          <w:b/>
        </w:rPr>
        <w:t xml:space="preserve"> для К</w:t>
      </w:r>
      <w:r w:rsidR="00FD1F97">
        <w:rPr>
          <w:b/>
        </w:rPr>
        <w:t>онфигуратора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9B0D18" w:rsidRDefault="009B0D18" w:rsidP="00B266CB">
      <w:pPr>
        <w:ind w:firstLine="284"/>
        <w:contextualSpacing/>
      </w:pPr>
      <w:r>
        <w:tab/>
        <w:t>Синхронизация часов</w:t>
      </w:r>
      <w:r w:rsidR="00997FE1">
        <w:t xml:space="preserve"> / Тип детекто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D1F97" w:rsidTr="008663E4">
        <w:tc>
          <w:tcPr>
            <w:tcW w:w="644" w:type="dxa"/>
          </w:tcPr>
          <w:p w:rsidR="00FD1F97" w:rsidRDefault="00FD1F97" w:rsidP="008663E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D1F97" w:rsidRDefault="00FD1F97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D1F97" w:rsidRDefault="00FD1F97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FD1F97" w:rsidRDefault="00FD1F97" w:rsidP="008663E4">
            <w:pPr>
              <w:ind w:firstLine="0"/>
            </w:pPr>
            <w:r>
              <w:t>Синхронизация</w:t>
            </w:r>
            <w:r w:rsidRPr="00FD1F97">
              <w:t xml:space="preserve"> </w:t>
            </w:r>
            <w:r>
              <w:t xml:space="preserve">часов  </w:t>
            </w:r>
          </w:p>
        </w:tc>
        <w:tc>
          <w:tcPr>
            <w:tcW w:w="404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Выкл.(0) или Вкл.(1)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FD1F97" w:rsidRDefault="00FD1F97" w:rsidP="008663E4">
            <w:pPr>
              <w:ind w:firstLine="0"/>
            </w:pPr>
            <w:r>
              <w:t>1..3  включительно, с шагом 1</w:t>
            </w:r>
          </w:p>
        </w:tc>
      </w:tr>
    </w:tbl>
    <w:p w:rsidR="00676C3C" w:rsidRDefault="00676C3C" w:rsidP="00676C3C">
      <w:pPr>
        <w:contextualSpacing/>
      </w:pPr>
      <w:r>
        <w:t>Запрос всех общих параметров</w:t>
      </w:r>
    </w:p>
    <w:p w:rsidR="00676C3C" w:rsidRPr="00ED6461" w:rsidRDefault="00676C3C" w:rsidP="00676C3C">
      <w:pPr>
        <w:ind w:firstLine="851"/>
        <w:contextualSpacing/>
        <w:rPr>
          <w:b/>
        </w:rPr>
      </w:pPr>
      <w:r w:rsidRPr="00ED6461">
        <w:rPr>
          <w:b/>
          <w:lang w:val="en-US"/>
        </w:rPr>
        <w:t>TODO</w:t>
      </w:r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Default="0011283A" w:rsidP="0011283A">
      <w:pPr>
        <w:contextualSpacing/>
        <w:rPr>
          <w:i/>
        </w:rPr>
      </w:pPr>
      <w:r w:rsidRPr="0011283A">
        <w:rPr>
          <w:i/>
          <w:lang w:val="en-US"/>
        </w:rPr>
        <w:fldChar w:fldCharType="begin"/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 xml:space="preserve"> _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>383422184 \</w:instrText>
      </w:r>
      <w:r w:rsidRPr="0011283A">
        <w:rPr>
          <w:i/>
          <w:lang w:val="en-US"/>
        </w:rPr>
        <w:instrText>h</w:instrText>
      </w:r>
      <w:r w:rsidRPr="0011283A">
        <w:rPr>
          <w:i/>
        </w:rPr>
        <w:instrText xml:space="preserve">  \* </w:instrText>
      </w:r>
      <w:r w:rsidRPr="0011283A">
        <w:rPr>
          <w:i/>
          <w:lang w:val="en-US"/>
        </w:rPr>
        <w:instrText>MERGEFORMAT</w:instrText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</w:r>
      <w:r w:rsidRPr="0011283A">
        <w:rPr>
          <w:i/>
          <w:lang w:val="en-US"/>
        </w:rPr>
        <w:fldChar w:fldCharType="separate"/>
      </w:r>
      <w:r w:rsidRPr="0011283A">
        <w:rPr>
          <w:i/>
        </w:rPr>
        <w:t>0х</w:t>
      </w:r>
      <w:r w:rsidRPr="0011283A">
        <w:rPr>
          <w:i/>
          <w:lang w:val="en-US"/>
        </w:rPr>
        <w:t>B</w:t>
      </w:r>
      <w:r w:rsidRPr="0011283A">
        <w:rPr>
          <w:i/>
        </w:rPr>
        <w:t>5 – Синхронизация часов / Тип детектора (запись)</w:t>
      </w:r>
      <w:r w:rsidRPr="0011283A">
        <w:rPr>
          <w:i/>
          <w:lang w:val="en-US"/>
        </w:rPr>
        <w:fldChar w:fldCharType="end"/>
      </w:r>
    </w:p>
    <w:p w:rsidR="0011283A" w:rsidRPr="00F20262" w:rsidRDefault="0011283A" w:rsidP="0011283A">
      <w:pPr>
        <w:contextualSpacing/>
        <w:rPr>
          <w:i/>
        </w:rPr>
      </w:pPr>
      <w:r>
        <w:rPr>
          <w:i/>
        </w:rPr>
        <w:t>0х</w:t>
      </w:r>
      <w:r>
        <w:rPr>
          <w:i/>
          <w:lang w:val="en-US"/>
        </w:rPr>
        <w:t>B</w:t>
      </w:r>
      <w:r>
        <w:rPr>
          <w:i/>
        </w:rPr>
        <w:t xml:space="preserve">0 </w:t>
      </w:r>
      <w:r w:rsidR="00F20262">
        <w:rPr>
          <w:i/>
        </w:rPr>
        <w:t>–</w:t>
      </w:r>
      <w:r>
        <w:rPr>
          <w:i/>
        </w:rPr>
        <w:t xml:space="preserve"> </w:t>
      </w:r>
      <w:r w:rsidRPr="00ED6461">
        <w:rPr>
          <w:b/>
          <w:i/>
          <w:lang w:val="en-US"/>
        </w:rPr>
        <w:t>TODO</w:t>
      </w:r>
      <w:r w:rsidR="00F20262" w:rsidRPr="00F20262">
        <w:rPr>
          <w:i/>
        </w:rPr>
        <w:t xml:space="preserve"> </w:t>
      </w:r>
      <w:r w:rsidR="00F20262">
        <w:rPr>
          <w:i/>
        </w:rPr>
        <w:t>Общие параметры (запись)</w:t>
      </w:r>
    </w:p>
    <w:p w:rsidR="00F449D1" w:rsidRDefault="00F449D1" w:rsidP="00F449D1">
      <w:pPr>
        <w:pStyle w:val="3"/>
      </w:pPr>
      <w:bookmarkStart w:id="111" w:name="_Ref382924680"/>
      <w:bookmarkStart w:id="112" w:name="_Toc383510159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r>
        <w:rPr>
          <w:lang w:val="en-US"/>
        </w:rPr>
        <w:t>U</w:t>
      </w:r>
      <w:r>
        <w:t>вых номинальное / Удержание реле команд ПРМ (чтение)</w:t>
      </w:r>
      <w:bookmarkEnd w:id="111"/>
      <w:bookmarkEnd w:id="112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 w:rsidRPr="00046780">
        <w:rPr>
          <w:b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046780">
        <w:rPr>
          <w:b/>
        </w:rPr>
        <w:t>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046780" w:rsidRDefault="00F449D1" w:rsidP="00264845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6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r>
        <w:t>вых номинальное</w:t>
      </w:r>
    </w:p>
    <w:p w:rsidR="00F449D1" w:rsidRDefault="00F449D1" w:rsidP="00F449D1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Pr="00264845">
        <w:rPr>
          <w:i/>
        </w:rPr>
        <w:t>0х</w:t>
      </w:r>
      <w:r w:rsidRPr="00264845">
        <w:rPr>
          <w:i/>
          <w:lang w:val="en-US"/>
        </w:rPr>
        <w:t>B</w:t>
      </w:r>
      <w:r w:rsidRPr="00264845">
        <w:rPr>
          <w:i/>
        </w:rPr>
        <w:t xml:space="preserve">6 – </w:t>
      </w:r>
      <w:r w:rsidRPr="00264845">
        <w:rPr>
          <w:i/>
          <w:lang w:val="en-US"/>
        </w:rPr>
        <w:t>U</w:t>
      </w:r>
      <w:r w:rsidRPr="00264845">
        <w:rPr>
          <w:i/>
        </w:rPr>
        <w:t>вых номинальное / Удержание реле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AB6936" w:rsidRDefault="00AB6936" w:rsidP="00AB6936">
      <w:pPr>
        <w:pStyle w:val="3"/>
      </w:pPr>
      <w:bookmarkStart w:id="113" w:name="_Ref382925003"/>
      <w:bookmarkStart w:id="114" w:name="_Toc383510160"/>
      <w:r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>
        <w:t>Совместимость / Удержание реле команд ПРД (чтение)</w:t>
      </w:r>
      <w:bookmarkEnd w:id="113"/>
      <w:bookmarkEnd w:id="114"/>
    </w:p>
    <w:p w:rsidR="00AB6936" w:rsidRDefault="00AB6936" w:rsidP="00AB6936"/>
    <w:p w:rsidR="00AB6936" w:rsidRDefault="00AB6936" w:rsidP="00AB6936">
      <w:pPr>
        <w:ind w:firstLine="284"/>
        <w:contextualSpacing/>
      </w:pPr>
      <w:r>
        <w:t>Формат команды:</w:t>
      </w:r>
    </w:p>
    <w:p w:rsidR="00AB6936" w:rsidRPr="00F62CC7" w:rsidRDefault="00AB6936" w:rsidP="00AB693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AB6936" w:rsidRDefault="00AB6936" w:rsidP="00AB6936">
      <w:pPr>
        <w:ind w:firstLine="284"/>
        <w:contextualSpacing/>
      </w:pPr>
      <w:r w:rsidRPr="003F77D3">
        <w:t>Ответ:</w:t>
      </w:r>
      <w:r>
        <w:t xml:space="preserve"> </w:t>
      </w:r>
    </w:p>
    <w:p w:rsidR="00AB6936" w:rsidRPr="00046780" w:rsidRDefault="00AB6936" w:rsidP="00AB693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AB6936" w:rsidRDefault="00AB6936" w:rsidP="00AB6936">
      <w:pPr>
        <w:ind w:firstLine="284"/>
        <w:contextualSpacing/>
      </w:pPr>
      <w:r>
        <w:t>Данные:</w:t>
      </w:r>
    </w:p>
    <w:p w:rsidR="00AB6936" w:rsidRPr="00AB6936" w:rsidRDefault="00AB6936" w:rsidP="00AB6936">
      <w:pPr>
        <w:contextualSpacing/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2E486D" w:rsidTr="00460C1E">
        <w:tc>
          <w:tcPr>
            <w:tcW w:w="646" w:type="dxa"/>
          </w:tcPr>
          <w:p w:rsidR="002E486D" w:rsidRDefault="002E486D" w:rsidP="00460C1E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2E486D" w:rsidRDefault="002E486D" w:rsidP="00460C1E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2E486D" w:rsidRDefault="002E486D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2E486D" w:rsidTr="00460C1E">
        <w:tc>
          <w:tcPr>
            <w:tcW w:w="646" w:type="dxa"/>
          </w:tcPr>
          <w:p w:rsidR="002E486D" w:rsidRPr="00F70864" w:rsidRDefault="002E486D" w:rsidP="002E486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2E486D" w:rsidRPr="00152A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2E486D" w:rsidRDefault="002E486D" w:rsidP="002E486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2E486D" w:rsidRPr="00DE0270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EC598E" w:rsidRDefault="002E486D" w:rsidP="002E486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</w:tbl>
    <w:p w:rsidR="00AB6936" w:rsidRDefault="00AB6936" w:rsidP="00AB6936">
      <w:pPr>
        <w:contextualSpacing/>
      </w:pPr>
      <w:r>
        <w:t>Удержание реле команд ПРД</w:t>
      </w:r>
    </w:p>
    <w:p w:rsidR="00AB6936" w:rsidRPr="00F64C2D" w:rsidRDefault="00AB6936" w:rsidP="00AB693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AB6936" w:rsidRDefault="00AB6936" w:rsidP="00AB6936">
      <w:pPr>
        <w:ind w:firstLine="284"/>
        <w:contextualSpacing/>
      </w:pPr>
      <w:r>
        <w:t>Команда на изменение:</w:t>
      </w:r>
    </w:p>
    <w:p w:rsidR="00AB6936" w:rsidRPr="00630AE1" w:rsidRDefault="00630AE1" w:rsidP="00AB693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 \* MERGEFORMAT </w:instrText>
      </w:r>
      <w:r w:rsidRPr="00630AE1">
        <w:rPr>
          <w:i/>
        </w:rPr>
      </w:r>
      <w:r w:rsidRPr="00630AE1">
        <w:rPr>
          <w:i/>
        </w:rPr>
        <w:fldChar w:fldCharType="separate"/>
      </w:r>
      <w:r w:rsidRPr="00630AE1">
        <w:rPr>
          <w:i/>
        </w:rPr>
        <w:t>0х</w:t>
      </w:r>
      <w:r w:rsidRPr="00630AE1">
        <w:rPr>
          <w:i/>
          <w:lang w:val="en-US"/>
        </w:rPr>
        <w:t>B</w:t>
      </w:r>
      <w:r w:rsidRPr="00630AE1">
        <w:rPr>
          <w:i/>
        </w:rPr>
        <w:t>7 – Совместимость / Удержание реле команд ПРД (запись)</w:t>
      </w:r>
      <w:r w:rsidRPr="00630AE1">
        <w:rPr>
          <w:i/>
        </w:rPr>
        <w:fldChar w:fldCharType="end"/>
      </w:r>
    </w:p>
    <w:p w:rsidR="00AB6936" w:rsidRDefault="00AB6936" w:rsidP="00437C75">
      <w:pPr>
        <w:ind w:firstLine="284"/>
        <w:contextualSpacing/>
      </w:pPr>
    </w:p>
    <w:p w:rsidR="00E177E6" w:rsidRDefault="00E177E6" w:rsidP="00E177E6">
      <w:pPr>
        <w:pStyle w:val="3"/>
      </w:pPr>
      <w:bookmarkStart w:id="115" w:name="_Ref382925160"/>
      <w:bookmarkStart w:id="116" w:name="_Toc383510161"/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115"/>
      <w:bookmarkEnd w:id="116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lastRenderedPageBreak/>
        <w:t>Данные:</w:t>
      </w:r>
    </w:p>
    <w:p w:rsidR="00E177E6" w:rsidRDefault="00E177E6" w:rsidP="00E177E6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255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Pr="00E177E6">
        <w:rPr>
          <w:i/>
        </w:rPr>
        <w:t>0х</w:t>
      </w:r>
      <w:r w:rsidRPr="00E177E6">
        <w:rPr>
          <w:i/>
          <w:lang w:val="en-US"/>
        </w:rPr>
        <w:t>B</w:t>
      </w:r>
      <w:r w:rsidRPr="00E177E6">
        <w:rPr>
          <w:i/>
        </w:rPr>
        <w:t>8 – Сетевой адрес (зап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117" w:name="_Ref382925996"/>
      <w:bookmarkStart w:id="118" w:name="_Toc383510162"/>
      <w:r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117"/>
      <w:bookmarkEnd w:id="118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нижение ответа АК</w:t>
      </w:r>
    </w:p>
    <w:p w:rsidR="005439FD" w:rsidRDefault="005439FD" w:rsidP="005439FD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6053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Pr="00060CFB">
        <w:rPr>
          <w:i/>
        </w:rPr>
        <w:t>0х</w:t>
      </w:r>
      <w:r w:rsidRPr="00060CFB">
        <w:rPr>
          <w:i/>
          <w:lang w:val="en-US"/>
        </w:rPr>
        <w:t>B</w:t>
      </w:r>
      <w:r w:rsidRPr="00060CFB">
        <w:rPr>
          <w:i/>
        </w:rPr>
        <w:t>9 – Время перезапуска / Снижение ответа АК / Параметры ПВЗУ-Е (запись)</w:t>
      </w:r>
      <w:r w:rsidRPr="00060CFB">
        <w:rPr>
          <w:i/>
        </w:rPr>
        <w:fldChar w:fldCharType="end"/>
      </w:r>
      <w:r w:rsidR="005439FD" w:rsidRPr="00060CFB">
        <w:rPr>
          <w:i/>
        </w:rPr>
        <w:fldChar w:fldCharType="begin"/>
      </w:r>
      <w:r w:rsidR="005439FD" w:rsidRPr="00060CFB">
        <w:rPr>
          <w:i/>
        </w:rPr>
        <w:instrText xml:space="preserve"> REF _Ref382925179 \h  \* MERGEFORMAT </w:instrText>
      </w:r>
      <w:r w:rsidR="005439FD" w:rsidRPr="00060CFB">
        <w:rPr>
          <w:i/>
        </w:rPr>
      </w:r>
      <w:r w:rsidR="005439FD" w:rsidRPr="00060CFB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119" w:name="_Ref382926503"/>
      <w:bookmarkStart w:id="120" w:name="_Toc383510163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119"/>
      <w:bookmarkEnd w:id="120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Pr="001C6685">
        <w:rPr>
          <w:i/>
        </w:rPr>
        <w:t>0х</w:t>
      </w:r>
      <w:r w:rsidRPr="001C6685">
        <w:rPr>
          <w:i/>
          <w:lang w:val="en-US"/>
        </w:rPr>
        <w:t>BA</w:t>
      </w:r>
      <w:r w:rsidRPr="001C6685">
        <w:rPr>
          <w:i/>
        </w:rPr>
        <w:t xml:space="preserve"> – Частота (запись)</w:t>
      </w:r>
      <w:r w:rsidRPr="001C6685">
        <w:rPr>
          <w:i/>
        </w:rPr>
        <w:fldChar w:fldCharType="end"/>
      </w:r>
      <w:r w:rsidR="00060CFB" w:rsidRPr="001C6685">
        <w:rPr>
          <w:i/>
        </w:rPr>
        <w:fldChar w:fldCharType="begin"/>
      </w:r>
      <w:r w:rsidR="00060CFB" w:rsidRPr="001C6685">
        <w:rPr>
          <w:i/>
        </w:rPr>
        <w:instrText xml:space="preserve"> REF _Ref382925179 \h  \* MERGEFORMAT </w:instrText>
      </w:r>
      <w:r w:rsidR="00060CFB" w:rsidRPr="001C6685">
        <w:rPr>
          <w:i/>
        </w:rPr>
      </w:r>
      <w:r w:rsidR="00060CFB" w:rsidRPr="001C6685">
        <w:rPr>
          <w:i/>
        </w:rPr>
        <w:fldChar w:fldCharType="end"/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121" w:name="_Ref382926735"/>
      <w:bookmarkStart w:id="122" w:name="_Toc383510164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121"/>
      <w:bookmarkEnd w:id="122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0909DB" w:rsidRDefault="000909DB" w:rsidP="000909D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E177E6" w:rsidRDefault="000909DB" w:rsidP="000909D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r w:rsidRPr="003F77D3">
        <w:rPr>
          <w:b/>
          <w:u w:val="single"/>
          <w:lang w:val="en-US"/>
        </w:rPr>
        <w:lastRenderedPageBreak/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Pr="000909DB">
        <w:rPr>
          <w:i/>
        </w:rPr>
        <w:t>0х</w:t>
      </w:r>
      <w:r w:rsidRPr="000909DB">
        <w:rPr>
          <w:i/>
          <w:lang w:val="en-US"/>
        </w:rPr>
        <w:t>BB</w:t>
      </w:r>
      <w:r w:rsidRPr="000909DB">
        <w:rPr>
          <w:i/>
        </w:rPr>
        <w:t xml:space="preserve"> – Номер аппарата (запись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5179 \h  \* MERGEFORMAT </w:instrText>
      </w:r>
      <w:r w:rsidRPr="000909DB">
        <w:rPr>
          <w:i/>
        </w:rPr>
      </w:r>
      <w:r w:rsidRPr="000909DB">
        <w:rPr>
          <w:i/>
        </w:rPr>
        <w:fldChar w:fldCharType="end"/>
      </w:r>
    </w:p>
    <w:p w:rsidR="000909DB" w:rsidRPr="00056802" w:rsidRDefault="000909DB" w:rsidP="00437C75">
      <w:pPr>
        <w:ind w:firstLine="284"/>
        <w:contextualSpacing/>
      </w:pPr>
    </w:p>
    <w:p w:rsidR="00460C1E" w:rsidRDefault="00460C1E" w:rsidP="00460C1E">
      <w:pPr>
        <w:pStyle w:val="3"/>
      </w:pPr>
      <w:bookmarkStart w:id="123" w:name="_Ref382927079"/>
      <w:bookmarkStart w:id="124" w:name="_Toc383510165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>Порог предупреждения (по КЧ) / Загрубление чувствительности ПРМ (чтение)</w:t>
      </w:r>
      <w:bookmarkEnd w:id="123"/>
      <w:bookmarkEnd w:id="124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Pr="007F70C6">
        <w:rPr>
          <w:i/>
        </w:rPr>
        <w:t>0х</w:t>
      </w:r>
      <w:r w:rsidRPr="007F70C6">
        <w:rPr>
          <w:i/>
          <w:lang w:val="en-US"/>
        </w:rPr>
        <w:t>B</w:t>
      </w:r>
      <w:r w:rsidRPr="007F70C6">
        <w:rPr>
          <w:i/>
        </w:rPr>
        <w:t>С – Порог предупреждения (по КЧ) / Загрубление чувствительности ПРМ (запись)</w:t>
      </w:r>
      <w:r w:rsidRPr="007F70C6">
        <w:rPr>
          <w:i/>
        </w:rPr>
        <w:fldChar w:fldCharType="end"/>
      </w:r>
      <w:r w:rsidR="00460C1E" w:rsidRPr="007F70C6">
        <w:rPr>
          <w:i/>
        </w:rPr>
        <w:fldChar w:fldCharType="begin"/>
      </w:r>
      <w:r w:rsidR="00460C1E" w:rsidRPr="007F70C6">
        <w:rPr>
          <w:i/>
        </w:rPr>
        <w:instrText xml:space="preserve"> REF _Ref382926053 \h  \* MERGEFORMAT </w:instrText>
      </w:r>
      <w:r w:rsidR="00460C1E" w:rsidRPr="007F70C6">
        <w:rPr>
          <w:i/>
        </w:rPr>
      </w:r>
      <w:r w:rsidR="00460C1E" w:rsidRPr="007F70C6">
        <w:rPr>
          <w:i/>
        </w:rPr>
        <w:fldChar w:fldCharType="end"/>
      </w:r>
      <w:r w:rsidR="00460C1E" w:rsidRPr="007F70C6">
        <w:rPr>
          <w:i/>
        </w:rPr>
        <w:fldChar w:fldCharType="begin"/>
      </w:r>
      <w:r w:rsidR="00460C1E" w:rsidRPr="007F70C6">
        <w:rPr>
          <w:i/>
        </w:rPr>
        <w:instrText xml:space="preserve"> REF _Ref382925179 \h  \* MERGEFORMAT </w:instrText>
      </w:r>
      <w:r w:rsidR="00460C1E" w:rsidRPr="007F70C6">
        <w:rPr>
          <w:i/>
        </w:rPr>
      </w:r>
      <w:r w:rsidR="00460C1E" w:rsidRPr="007F70C6">
        <w:rPr>
          <w:i/>
        </w:rPr>
        <w:fldChar w:fldCharType="end"/>
      </w:r>
    </w:p>
    <w:p w:rsidR="00460C1E" w:rsidRPr="00046780" w:rsidRDefault="00460C1E" w:rsidP="00437C75">
      <w:pPr>
        <w:ind w:firstLine="284"/>
        <w:contextualSpacing/>
      </w:pPr>
    </w:p>
    <w:p w:rsidR="007F70C6" w:rsidRDefault="007F70C6" w:rsidP="007F70C6">
      <w:pPr>
        <w:pStyle w:val="3"/>
      </w:pPr>
      <w:bookmarkStart w:id="125" w:name="_Ref382927374"/>
      <w:bookmarkStart w:id="126" w:name="_Toc383510166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 (чтение)</w:t>
      </w:r>
      <w:bookmarkEnd w:id="125"/>
      <w:bookmarkEnd w:id="126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046780" w:rsidRDefault="007F70C6" w:rsidP="007F70C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</w:t>
      </w:r>
      <w:r>
        <w:rPr>
          <w:b/>
          <w:lang w:val="en-US"/>
        </w:rPr>
        <w:t>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Pr="00F64C2D" w:rsidRDefault="007F70C6" w:rsidP="007F70C6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Pr="007F70C6">
        <w:rPr>
          <w:i/>
        </w:rPr>
        <w:t>0х</w:t>
      </w:r>
      <w:r w:rsidRPr="007F70C6">
        <w:rPr>
          <w:i/>
          <w:lang w:val="en-US"/>
        </w:rPr>
        <w:t>BD</w:t>
      </w:r>
      <w:r w:rsidRPr="007F70C6">
        <w:rPr>
          <w:i/>
        </w:rPr>
        <w:t xml:space="preserve"> – Контроль выходного сигнала (запись)</w:t>
      </w:r>
      <w:r w:rsidRPr="007F70C6">
        <w:rPr>
          <w:i/>
        </w:rPr>
        <w:fldChar w:fldCharType="end"/>
      </w: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5031 \h  \* MERGEFORMAT </w:instrText>
      </w:r>
      <w:r w:rsidRPr="007F70C6">
        <w:rPr>
          <w:i/>
        </w:rPr>
      </w:r>
      <w:r w:rsidRPr="007F70C6">
        <w:rPr>
          <w:i/>
        </w:rPr>
        <w:fldChar w:fldCharType="end"/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127" w:name="_Ref381004758"/>
      <w:bookmarkStart w:id="128" w:name="_Toc383510167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127"/>
      <w:r w:rsidR="001C6685">
        <w:t>Тестовые сигналы (чтение)</w:t>
      </w:r>
      <w:bookmarkEnd w:id="128"/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t>Формат команды:</w:t>
      </w:r>
    </w:p>
    <w:p w:rsidR="00684E2C" w:rsidRPr="00EC598E" w:rsidRDefault="00EC598E" w:rsidP="00437C75">
      <w:pPr>
        <w:contextualSpacing/>
        <w:rPr>
          <w:b/>
          <w:lang w:val="en-US"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>
        <w:rPr>
          <w:b/>
          <w:lang w:val="en-US"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684E2C" w:rsidRPr="00152A64" w:rsidRDefault="00684E2C" w:rsidP="00437C75">
      <w:pPr>
        <w:contextualSpacing/>
        <w:rPr>
          <w:b/>
          <w:lang w:val="en-US"/>
        </w:rPr>
      </w:pPr>
      <w:r w:rsidRPr="00152A64">
        <w:rPr>
          <w:b/>
          <w:lang w:val="en-US"/>
        </w:rPr>
        <w:t>0x55 0xAA 0x3</w:t>
      </w:r>
      <w:r w:rsidR="00EC598E">
        <w:rPr>
          <w:b/>
          <w:lang w:val="en-US"/>
        </w:rPr>
        <w:t>E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="00EC598E">
        <w:rPr>
          <w:b/>
          <w:u w:val="single"/>
          <w:lang w:val="en-US"/>
        </w:rPr>
        <w:t>bx</w:t>
      </w:r>
      <w:r w:rsidRPr="00152A64">
        <w:rPr>
          <w:b/>
          <w:lang w:val="en-US"/>
        </w:rPr>
        <w:t xml:space="preserve"> 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Default="005E6AB7" w:rsidP="00BB1E1E">
      <w:pPr>
        <w:contextualSpacing/>
      </w:pPr>
      <w:r>
        <w:t>Проверка наличия сигналов</w:t>
      </w:r>
      <w:r w:rsidR="00392AA6">
        <w:t xml:space="preserve"> (по маске)</w:t>
      </w:r>
      <w:r>
        <w:t xml:space="preserve"> идет по списку, сверху вниз.</w:t>
      </w:r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4678"/>
        <w:gridCol w:w="3543"/>
      </w:tblGrid>
      <w:tr w:rsidR="00BA1C0A" w:rsidTr="00BA1C0A">
        <w:tc>
          <w:tcPr>
            <w:tcW w:w="1384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678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43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F70864" w:rsidRDefault="00982D17" w:rsidP="00BA1C0A">
            <w:pPr>
              <w:ind w:firstLine="0"/>
              <w:jc w:val="center"/>
            </w:pPr>
            <w:r>
              <w:t>0х0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3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43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+РЗ</w:t>
            </w:r>
          </w:p>
        </w:tc>
        <w:tc>
          <w:tcPr>
            <w:tcW w:w="3543" w:type="dxa"/>
            <w:vAlign w:val="center"/>
          </w:tcPr>
          <w:p w:rsidR="00982D17" w:rsidRPr="00F70864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BA1C0A" w:rsidRPr="005D11B4" w:rsidRDefault="005D11B4" w:rsidP="00BA1C0A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3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1049AD" w:rsidTr="005866B6">
        <w:tc>
          <w:tcPr>
            <w:tcW w:w="675" w:type="dxa"/>
            <w:vAlign w:val="center"/>
          </w:tcPr>
          <w:p w:rsidR="001049AD" w:rsidRPr="00A56585" w:rsidRDefault="00C030B8" w:rsidP="00A5658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="00A56585">
              <w:t>05</w:t>
            </w:r>
          </w:p>
        </w:tc>
        <w:tc>
          <w:tcPr>
            <w:tcW w:w="709" w:type="dxa"/>
          </w:tcPr>
          <w:p w:rsidR="001049AD" w:rsidRPr="00C030B8" w:rsidRDefault="00C030B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1049AD" w:rsidRPr="00982D17" w:rsidRDefault="00C030B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без блок</w:t>
            </w:r>
          </w:p>
        </w:tc>
        <w:tc>
          <w:tcPr>
            <w:tcW w:w="3544" w:type="dxa"/>
          </w:tcPr>
          <w:p w:rsidR="001049AD" w:rsidRPr="007C55C0" w:rsidRDefault="00046780" w:rsidP="00D06E44">
            <w:pPr>
              <w:ind w:firstLine="0"/>
              <w:contextualSpacing/>
            </w:pPr>
            <w:r>
              <w:t>КЧ1 + РЗ1</w:t>
            </w:r>
          </w:p>
        </w:tc>
      </w:tr>
      <w:tr w:rsidR="001049AD" w:rsidRPr="007C55C0" w:rsidTr="005866B6">
        <w:tc>
          <w:tcPr>
            <w:tcW w:w="675" w:type="dxa"/>
            <w:vAlign w:val="center"/>
          </w:tcPr>
          <w:p w:rsidR="001049AD" w:rsidRPr="00A56585" w:rsidRDefault="00A56585" w:rsidP="00D06E44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</w:t>
            </w:r>
            <w:r>
              <w:t>09</w:t>
            </w:r>
          </w:p>
        </w:tc>
        <w:tc>
          <w:tcPr>
            <w:tcW w:w="709" w:type="dxa"/>
          </w:tcPr>
          <w:p w:rsidR="001049AD" w:rsidRPr="00C030B8" w:rsidRDefault="00C030B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1049AD" w:rsidRPr="00982D17" w:rsidRDefault="00C030B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1049AD" w:rsidRPr="007C55C0" w:rsidRDefault="00046780" w:rsidP="00D06E44">
            <w:pPr>
              <w:ind w:firstLine="0"/>
              <w:contextualSpacing/>
            </w:pPr>
            <w:r>
              <w:t>КЧ1 + РЗ2</w:t>
            </w:r>
          </w:p>
        </w:tc>
      </w:tr>
      <w:tr w:rsidR="00046780" w:rsidTr="005866B6">
        <w:tc>
          <w:tcPr>
            <w:tcW w:w="675" w:type="dxa"/>
            <w:vMerge w:val="restart"/>
            <w:vAlign w:val="center"/>
          </w:tcPr>
          <w:p w:rsidR="00046780" w:rsidRDefault="00046780" w:rsidP="00D06E44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4</w:t>
            </w:r>
          </w:p>
        </w:tc>
        <w:tc>
          <w:tcPr>
            <w:tcW w:w="709" w:type="dxa"/>
          </w:tcPr>
          <w:p w:rsidR="00046780" w:rsidRDefault="00046780" w:rsidP="00D06E44">
            <w:pPr>
              <w:ind w:firstLine="0"/>
              <w:contextualSpacing/>
              <w:jc w:val="center"/>
            </w:pPr>
            <w:r>
              <w:t>0х00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 без блок</w:t>
            </w:r>
          </w:p>
        </w:tc>
        <w:tc>
          <w:tcPr>
            <w:tcW w:w="3544" w:type="dxa"/>
          </w:tcPr>
          <w:p w:rsidR="00046780" w:rsidRDefault="00046780" w:rsidP="00D06E44">
            <w:pPr>
              <w:ind w:firstLine="0"/>
              <w:contextualSpacing/>
            </w:pPr>
            <w:r>
              <w:t>РЗ1 есть, а команд нет</w:t>
            </w:r>
          </w:p>
        </w:tc>
      </w:tr>
      <w:tr w:rsidR="00046780" w:rsidTr="005866B6">
        <w:tc>
          <w:tcPr>
            <w:tcW w:w="675" w:type="dxa"/>
            <w:vMerge/>
            <w:vAlign w:val="center"/>
          </w:tcPr>
          <w:p w:rsidR="00046780" w:rsidRDefault="0004678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046780" w:rsidRPr="00C030B8" w:rsidRDefault="0004678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046780" w:rsidRDefault="00046780" w:rsidP="00D06E44">
            <w:pPr>
              <w:ind w:firstLine="0"/>
              <w:contextualSpacing/>
            </w:pPr>
            <w:r>
              <w:t>Ком1 + РЗ1</w:t>
            </w:r>
          </w:p>
        </w:tc>
      </w:tr>
      <w:tr w:rsidR="00046780" w:rsidTr="005866B6">
        <w:tc>
          <w:tcPr>
            <w:tcW w:w="675" w:type="dxa"/>
            <w:vMerge/>
            <w:vAlign w:val="center"/>
          </w:tcPr>
          <w:p w:rsidR="00046780" w:rsidRDefault="0004678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046780" w:rsidRPr="00C030B8" w:rsidRDefault="0004678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2</w:t>
            </w:r>
          </w:p>
        </w:tc>
        <w:tc>
          <w:tcPr>
            <w:tcW w:w="3544" w:type="dxa"/>
          </w:tcPr>
          <w:p w:rsidR="00046780" w:rsidRDefault="00046780" w:rsidP="00D06E44">
            <w:pPr>
              <w:ind w:firstLine="0"/>
              <w:contextualSpacing/>
            </w:pPr>
            <w:r>
              <w:t>Ком2 + РЗ1</w:t>
            </w:r>
          </w:p>
        </w:tc>
      </w:tr>
      <w:tr w:rsidR="00046780" w:rsidTr="00046780">
        <w:trPr>
          <w:trHeight w:val="66"/>
        </w:trPr>
        <w:tc>
          <w:tcPr>
            <w:tcW w:w="675" w:type="dxa"/>
            <w:vMerge/>
            <w:vAlign w:val="center"/>
          </w:tcPr>
          <w:p w:rsidR="00046780" w:rsidRDefault="0004678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046780" w:rsidRPr="00C030B8" w:rsidRDefault="0004678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046780" w:rsidRDefault="00046780" w:rsidP="00D06E44">
            <w:pPr>
              <w:ind w:firstLine="0"/>
              <w:contextualSpacing/>
            </w:pPr>
            <w:r>
              <w:t>Ком3 + РЗ1</w:t>
            </w:r>
          </w:p>
        </w:tc>
      </w:tr>
      <w:tr w:rsidR="00046780" w:rsidTr="005866B6">
        <w:tc>
          <w:tcPr>
            <w:tcW w:w="675" w:type="dxa"/>
            <w:vMerge/>
          </w:tcPr>
          <w:p w:rsidR="00046780" w:rsidRDefault="0004678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046780" w:rsidRPr="00C030B8" w:rsidRDefault="0004678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4</w:t>
            </w:r>
          </w:p>
        </w:tc>
        <w:tc>
          <w:tcPr>
            <w:tcW w:w="3544" w:type="dxa"/>
          </w:tcPr>
          <w:p w:rsidR="00046780" w:rsidRPr="00046780" w:rsidRDefault="00046780" w:rsidP="00D06E44">
            <w:pPr>
              <w:ind w:firstLine="0"/>
              <w:contextualSpacing/>
            </w:pPr>
            <w:r>
              <w:t>Ком4 + РЗ1</w:t>
            </w:r>
          </w:p>
        </w:tc>
      </w:tr>
      <w:tr w:rsidR="00046780" w:rsidTr="002B10EA">
        <w:tc>
          <w:tcPr>
            <w:tcW w:w="675" w:type="dxa"/>
            <w:vMerge w:val="restart"/>
            <w:vAlign w:val="center"/>
          </w:tcPr>
          <w:p w:rsidR="00046780" w:rsidRDefault="00046780" w:rsidP="00D06E44">
            <w:pPr>
              <w:ind w:firstLine="0"/>
              <w:contextualSpacing/>
              <w:jc w:val="center"/>
            </w:pPr>
            <w:r>
              <w:lastRenderedPageBreak/>
              <w:t>0</w:t>
            </w:r>
            <w:r>
              <w:rPr>
                <w:lang w:val="en-US"/>
              </w:rPr>
              <w:t>x</w:t>
            </w:r>
            <w:r>
              <w:t>08</w:t>
            </w:r>
          </w:p>
        </w:tc>
        <w:tc>
          <w:tcPr>
            <w:tcW w:w="709" w:type="dxa"/>
          </w:tcPr>
          <w:p w:rsidR="00046780" w:rsidRPr="00046780" w:rsidRDefault="00046780" w:rsidP="00D06E44">
            <w:pPr>
              <w:ind w:firstLine="0"/>
              <w:contextualSpacing/>
              <w:jc w:val="center"/>
            </w:pPr>
            <w:r>
              <w:t>0х00</w:t>
            </w:r>
          </w:p>
        </w:tc>
        <w:tc>
          <w:tcPr>
            <w:tcW w:w="4678" w:type="dxa"/>
          </w:tcPr>
          <w:p w:rsidR="00046780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046780" w:rsidRPr="008A55C6" w:rsidRDefault="00046780" w:rsidP="00D06E44">
            <w:pPr>
              <w:ind w:firstLine="0"/>
              <w:contextualSpacing/>
            </w:pPr>
            <w:r>
              <w:t>РЗ2 есть, а команд нет</w:t>
            </w:r>
          </w:p>
        </w:tc>
      </w:tr>
      <w:tr w:rsidR="00046780" w:rsidTr="002B10EA">
        <w:tc>
          <w:tcPr>
            <w:tcW w:w="675" w:type="dxa"/>
            <w:vMerge/>
            <w:vAlign w:val="center"/>
          </w:tcPr>
          <w:p w:rsidR="00046780" w:rsidRPr="00A56585" w:rsidRDefault="0004678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046780" w:rsidRPr="00D8698F" w:rsidRDefault="00046780" w:rsidP="00D06E44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0</w:t>
            </w:r>
            <w:r>
              <w:t>1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1+блок</w:t>
            </w:r>
          </w:p>
        </w:tc>
        <w:tc>
          <w:tcPr>
            <w:tcW w:w="3544" w:type="dxa"/>
          </w:tcPr>
          <w:p w:rsidR="00046780" w:rsidRDefault="00046780" w:rsidP="003D1CB2">
            <w:pPr>
              <w:ind w:firstLine="0"/>
              <w:contextualSpacing/>
            </w:pPr>
            <w:r>
              <w:t>Ком1 + РЗ2</w:t>
            </w:r>
          </w:p>
        </w:tc>
      </w:tr>
      <w:tr w:rsidR="00046780" w:rsidTr="002B10EA">
        <w:tc>
          <w:tcPr>
            <w:tcW w:w="675" w:type="dxa"/>
            <w:vMerge/>
            <w:vAlign w:val="center"/>
          </w:tcPr>
          <w:p w:rsidR="00046780" w:rsidRDefault="0004678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046780" w:rsidRPr="00D8698F" w:rsidRDefault="00046780" w:rsidP="00D06E44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0</w:t>
            </w:r>
            <w:r>
              <w:t>2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2+блок</w:t>
            </w:r>
          </w:p>
        </w:tc>
        <w:tc>
          <w:tcPr>
            <w:tcW w:w="3544" w:type="dxa"/>
          </w:tcPr>
          <w:p w:rsidR="00046780" w:rsidRDefault="00046780" w:rsidP="003D1CB2">
            <w:pPr>
              <w:ind w:firstLine="0"/>
              <w:contextualSpacing/>
            </w:pPr>
            <w:r>
              <w:t>Ком2 + РЗ2</w:t>
            </w:r>
          </w:p>
        </w:tc>
      </w:tr>
      <w:tr w:rsidR="00046780" w:rsidTr="002B10EA">
        <w:tc>
          <w:tcPr>
            <w:tcW w:w="675" w:type="dxa"/>
            <w:vMerge/>
            <w:vAlign w:val="center"/>
          </w:tcPr>
          <w:p w:rsidR="00046780" w:rsidRDefault="0004678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046780" w:rsidRPr="00D8698F" w:rsidRDefault="00046780" w:rsidP="00D06E44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0</w:t>
            </w:r>
            <w:r>
              <w:t>3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046780" w:rsidRDefault="00046780" w:rsidP="003D1CB2">
            <w:pPr>
              <w:ind w:firstLine="0"/>
              <w:contextualSpacing/>
            </w:pPr>
            <w:r>
              <w:t>Ком3 + РЗ2</w:t>
            </w:r>
          </w:p>
        </w:tc>
      </w:tr>
      <w:tr w:rsidR="00046780" w:rsidTr="002B10EA">
        <w:tc>
          <w:tcPr>
            <w:tcW w:w="675" w:type="dxa"/>
            <w:vMerge/>
            <w:vAlign w:val="center"/>
          </w:tcPr>
          <w:p w:rsidR="00046780" w:rsidRDefault="0004678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046780" w:rsidRPr="00D8698F" w:rsidRDefault="00046780" w:rsidP="00D06E44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0</w:t>
            </w:r>
            <w:r>
              <w:t>8</w:t>
            </w:r>
          </w:p>
        </w:tc>
        <w:tc>
          <w:tcPr>
            <w:tcW w:w="4678" w:type="dxa"/>
          </w:tcPr>
          <w:p w:rsidR="00046780" w:rsidRPr="00982D17" w:rsidRDefault="00046780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4+блок</w:t>
            </w:r>
          </w:p>
        </w:tc>
        <w:tc>
          <w:tcPr>
            <w:tcW w:w="3544" w:type="dxa"/>
          </w:tcPr>
          <w:p w:rsidR="00046780" w:rsidRPr="00046780" w:rsidRDefault="00046780" w:rsidP="003D1CB2">
            <w:pPr>
              <w:ind w:firstLine="0"/>
              <w:contextualSpacing/>
            </w:pPr>
            <w:r>
              <w:t>Ком4 + РЗ2</w:t>
            </w:r>
          </w:p>
        </w:tc>
      </w:tr>
      <w:tr w:rsidR="00BA1C0A" w:rsidTr="003D1CB2">
        <w:tc>
          <w:tcPr>
            <w:tcW w:w="1384" w:type="dxa"/>
            <w:gridSpan w:val="2"/>
            <w:vAlign w:val="center"/>
          </w:tcPr>
          <w:p w:rsidR="00BA1C0A" w:rsidRDefault="005D11B4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t>И</w:t>
            </w:r>
            <w:r w:rsidR="00BA1C0A">
              <w:t>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82D17" w:rsidRDefault="00982D17" w:rsidP="00BB1E1E">
      <w:pPr>
        <w:contextualSpacing/>
      </w:pPr>
      <w:r>
        <w:t>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5866B6" w:rsidTr="005866B6">
        <w:tc>
          <w:tcPr>
            <w:tcW w:w="675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5866B6">
        <w:tc>
          <w:tcPr>
            <w:tcW w:w="675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1</w:t>
            </w:r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5866B6">
        <w:tc>
          <w:tcPr>
            <w:tcW w:w="675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 w:rsidRPr="005866B6">
              <w:rPr>
                <w:rFonts w:ascii="Courier New" w:hAnsi="Courier New" w:cs="Courier New"/>
              </w:rPr>
              <w:t>2</w:t>
            </w:r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C154F1">
        <w:tc>
          <w:tcPr>
            <w:tcW w:w="675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C154F1">
        <w:tc>
          <w:tcPr>
            <w:tcW w:w="675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5866B6">
        <w:tc>
          <w:tcPr>
            <w:tcW w:w="675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708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5866B6">
        <w:tc>
          <w:tcPr>
            <w:tcW w:w="675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708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5866B6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8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2B10EA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2B10EA">
        <w:tc>
          <w:tcPr>
            <w:tcW w:w="675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709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708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2B10EA">
        <w:tc>
          <w:tcPr>
            <w:tcW w:w="675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BA1C0A" w:rsidTr="003D1CB2">
        <w:tc>
          <w:tcPr>
            <w:tcW w:w="3510" w:type="dxa"/>
            <w:gridSpan w:val="5"/>
          </w:tcPr>
          <w:p w:rsidR="00BA1C0A" w:rsidRPr="00BA1C0A" w:rsidRDefault="00BA1C0A" w:rsidP="00D06E44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BA1C0A" w:rsidRDefault="00BA1C0A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D06E44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4E271B" w:rsidTr="00315527">
        <w:tc>
          <w:tcPr>
            <w:tcW w:w="675" w:type="dxa"/>
          </w:tcPr>
          <w:p w:rsidR="004E271B" w:rsidRPr="00C24F10" w:rsidRDefault="004E271B" w:rsidP="00315527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4E271B" w:rsidRPr="00C24F10" w:rsidRDefault="004E271B" w:rsidP="00315527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4E271B" w:rsidRPr="00982D17" w:rsidRDefault="004E271B" w:rsidP="00315527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4E271B" w:rsidRPr="00C030B8" w:rsidRDefault="004E271B" w:rsidP="00315527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4E271B" w:rsidRPr="005866B6" w:rsidRDefault="004E271B" w:rsidP="00315527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4E271B" w:rsidRPr="005866B6" w:rsidRDefault="004E271B" w:rsidP="00315527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E271B" w:rsidRPr="00C24F10" w:rsidRDefault="004E271B" w:rsidP="00315527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E271B" w:rsidTr="00315527">
        <w:tc>
          <w:tcPr>
            <w:tcW w:w="675" w:type="dxa"/>
            <w:vAlign w:val="center"/>
          </w:tcPr>
          <w:p w:rsidR="004E271B" w:rsidRPr="00982D17" w:rsidRDefault="004E271B" w:rsidP="00315527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4E271B" w:rsidRPr="00982D17" w:rsidRDefault="004E271B" w:rsidP="00315527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315527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315527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315527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315527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4" w:type="dxa"/>
          </w:tcPr>
          <w:p w:rsidR="004E271B" w:rsidRPr="007C55C0" w:rsidRDefault="004E271B" w:rsidP="00315527">
            <w:pPr>
              <w:ind w:firstLine="0"/>
              <w:contextualSpacing/>
            </w:pPr>
          </w:p>
        </w:tc>
      </w:tr>
      <w:tr w:rsidR="004E271B" w:rsidTr="00315527">
        <w:tc>
          <w:tcPr>
            <w:tcW w:w="675" w:type="dxa"/>
            <w:vAlign w:val="center"/>
          </w:tcPr>
          <w:p w:rsidR="004E271B" w:rsidRPr="00C030B8" w:rsidRDefault="004E271B" w:rsidP="00315527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315527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4E271B" w:rsidRPr="00982D17" w:rsidRDefault="004E271B" w:rsidP="00315527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315527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315527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315527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E271B" w:rsidRPr="008A55C6" w:rsidRDefault="004E271B" w:rsidP="00315527">
            <w:pPr>
              <w:ind w:firstLine="0"/>
              <w:contextualSpacing/>
            </w:pPr>
          </w:p>
        </w:tc>
      </w:tr>
      <w:tr w:rsidR="004E271B" w:rsidTr="00315527">
        <w:tc>
          <w:tcPr>
            <w:tcW w:w="675" w:type="dxa"/>
          </w:tcPr>
          <w:p w:rsidR="004E271B" w:rsidRDefault="004E271B" w:rsidP="00315527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315527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315527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315527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4E271B" w:rsidRDefault="004E271B" w:rsidP="00315527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E271B" w:rsidRPr="00982D17" w:rsidRDefault="004E271B" w:rsidP="00315527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E271B" w:rsidRDefault="004E271B" w:rsidP="00315527">
            <w:pPr>
              <w:ind w:firstLine="0"/>
              <w:contextualSpacing/>
            </w:pPr>
          </w:p>
        </w:tc>
      </w:tr>
      <w:tr w:rsidR="004E271B" w:rsidTr="00315527">
        <w:tc>
          <w:tcPr>
            <w:tcW w:w="675" w:type="dxa"/>
          </w:tcPr>
          <w:p w:rsidR="004E271B" w:rsidRDefault="004E271B" w:rsidP="00315527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315527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4E271B" w:rsidRPr="00982D17" w:rsidRDefault="004E271B" w:rsidP="00315527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315527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315527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315527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E271B" w:rsidRDefault="004E271B" w:rsidP="00315527">
            <w:pPr>
              <w:ind w:firstLine="0"/>
              <w:contextualSpacing/>
            </w:pPr>
          </w:p>
        </w:tc>
      </w:tr>
      <w:tr w:rsidR="004E271B" w:rsidTr="00315527">
        <w:tc>
          <w:tcPr>
            <w:tcW w:w="3510" w:type="dxa"/>
            <w:gridSpan w:val="5"/>
          </w:tcPr>
          <w:p w:rsidR="004E271B" w:rsidRPr="00BA1C0A" w:rsidRDefault="004E271B" w:rsidP="00315527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4E271B" w:rsidRDefault="004E271B" w:rsidP="00315527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4E271B" w:rsidRDefault="004E271B" w:rsidP="00315527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37C75">
      <w:pPr>
        <w:ind w:firstLine="284"/>
        <w:contextualSpacing/>
      </w:pPr>
    </w:p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7C55C0" w:rsidRDefault="004530CC" w:rsidP="004530CC">
      <w:pPr>
        <w:contextualSpacing/>
        <w:rPr>
          <w:i/>
        </w:rPr>
      </w:pPr>
      <w:r w:rsidRPr="004530CC">
        <w:rPr>
          <w:i/>
        </w:rPr>
        <w:fldChar w:fldCharType="begin"/>
      </w:r>
      <w:r w:rsidRPr="004530CC">
        <w:rPr>
          <w:i/>
        </w:rPr>
        <w:instrText xml:space="preserve"> REF _Ref382987795 \h  \* MERGEFORMAT </w:instrText>
      </w:r>
      <w:r w:rsidRPr="004530CC">
        <w:rPr>
          <w:i/>
        </w:rPr>
      </w:r>
      <w:r w:rsidRPr="004530CC">
        <w:rPr>
          <w:i/>
        </w:rPr>
        <w:fldChar w:fldCharType="separate"/>
      </w:r>
      <w:r w:rsidRPr="004530CC">
        <w:rPr>
          <w:i/>
        </w:rPr>
        <w:t>0</w:t>
      </w:r>
      <w:r w:rsidRPr="004530CC">
        <w:rPr>
          <w:i/>
          <w:lang w:val="en-US"/>
        </w:rPr>
        <w:t>x</w:t>
      </w:r>
      <w:r w:rsidRPr="004530CC">
        <w:rPr>
          <w:i/>
        </w:rPr>
        <w:t>7</w:t>
      </w:r>
      <w:r w:rsidRPr="004530CC">
        <w:rPr>
          <w:i/>
          <w:lang w:val="en-US"/>
        </w:rPr>
        <w:t>E</w:t>
      </w:r>
      <w:r w:rsidRPr="004530CC">
        <w:rPr>
          <w:i/>
        </w:rPr>
        <w:t xml:space="preserve"> – Установка режима Тест 1 (запись)</w:t>
      </w:r>
      <w:r w:rsidRPr="004530CC">
        <w:rPr>
          <w:i/>
        </w:rPr>
        <w:fldChar w:fldCharType="end"/>
      </w:r>
    </w:p>
    <w:p w:rsidR="004530CC" w:rsidRPr="004530CC" w:rsidRDefault="004530CC" w:rsidP="004530CC">
      <w:pPr>
        <w:contextualSpacing/>
        <w:rPr>
          <w:i/>
        </w:rPr>
      </w:pPr>
    </w:p>
    <w:p w:rsidR="00B2293C" w:rsidRDefault="000531C7" w:rsidP="00437C75">
      <w:pPr>
        <w:pStyle w:val="3"/>
      </w:pPr>
      <w:bookmarkStart w:id="129" w:name="_Ref380594077"/>
      <w:bookmarkStart w:id="130" w:name="_Toc383510168"/>
      <w:r>
        <w:rPr>
          <w:lang w:val="en-US"/>
        </w:rPr>
        <w:t xml:space="preserve">0x3F – </w:t>
      </w:r>
      <w:r>
        <w:t>Версия аппарата (чтение)</w:t>
      </w:r>
      <w:bookmarkEnd w:id="129"/>
      <w:bookmarkEnd w:id="130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0531C7" w:rsidRDefault="000531C7" w:rsidP="00437C75">
      <w:pPr>
        <w:contextualSpacing/>
        <w:rPr>
          <w:b/>
          <w:lang w:val="en-US"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>
        <w:rPr>
          <w:b/>
          <w:lang w:val="en-US"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0531C7" w:rsidRDefault="000531C7" w:rsidP="00437C75">
      <w:pPr>
        <w:contextualSpacing/>
        <w:rPr>
          <w:b/>
          <w:lang w:val="en-US"/>
        </w:rPr>
      </w:pPr>
      <w:r w:rsidRPr="000531C7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0531C7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>3</w:t>
      </w:r>
      <w:r>
        <w:rPr>
          <w:b/>
          <w:lang w:val="en-US"/>
        </w:rPr>
        <w:t>F</w:t>
      </w:r>
      <w:r w:rsidRPr="000531C7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0531C7">
        <w:rPr>
          <w:b/>
          <w:lang w:val="en-US"/>
        </w:rPr>
        <w:t xml:space="preserve">00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1</w:t>
      </w:r>
      <w:r w:rsidRPr="000531C7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2</w:t>
      </w:r>
      <w:r w:rsidRPr="000531C7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531C7">
        <w:rPr>
          <w:b/>
          <w:u w:val="single"/>
          <w:lang w:val="en-US"/>
        </w:rPr>
        <w:t>1</w:t>
      </w:r>
      <w:r w:rsidR="00BC4B18">
        <w:rPr>
          <w:b/>
          <w:u w:val="single"/>
          <w:lang w:val="en-US"/>
        </w:rPr>
        <w:t>1</w:t>
      </w:r>
      <w:r w:rsidRPr="000531C7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3433"/>
        <w:gridCol w:w="5493"/>
      </w:tblGrid>
      <w:tr w:rsidR="000531C7" w:rsidTr="00F70864">
        <w:tc>
          <w:tcPr>
            <w:tcW w:w="644" w:type="dxa"/>
          </w:tcPr>
          <w:p w:rsidR="000531C7" w:rsidRDefault="000531C7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3433" w:type="dxa"/>
          </w:tcPr>
          <w:p w:rsidR="000531C7" w:rsidRDefault="000531C7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5493" w:type="dxa"/>
          </w:tcPr>
          <w:p w:rsidR="000531C7" w:rsidRDefault="000531C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Защита</w:t>
            </w:r>
          </w:p>
        </w:tc>
        <w:tc>
          <w:tcPr>
            <w:tcW w:w="5493" w:type="dxa"/>
            <w:vAlign w:val="center"/>
          </w:tcPr>
          <w:p w:rsidR="000531C7" w:rsidRPr="00152A64" w:rsidRDefault="00F70864" w:rsidP="00D06E44">
            <w:pPr>
              <w:ind w:firstLine="0"/>
            </w:pPr>
            <w:r>
              <w:t>0 – нет, 1 - есть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3433" w:type="dxa"/>
          </w:tcPr>
          <w:p w:rsidR="000531C7" w:rsidRPr="00152A64" w:rsidRDefault="00F70864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5493" w:type="dxa"/>
            <w:vAlign w:val="center"/>
          </w:tcPr>
          <w:p w:rsidR="000531C7" w:rsidRPr="00DE0270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5493" w:type="dxa"/>
            <w:vAlign w:val="center"/>
          </w:tcPr>
          <w:p w:rsidR="000531C7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5493" w:type="dxa"/>
            <w:vAlign w:val="center"/>
          </w:tcPr>
          <w:p w:rsidR="00F70864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5493" w:type="dxa"/>
            <w:vAlign w:val="center"/>
          </w:tcPr>
          <w:p w:rsidR="00F70864" w:rsidRDefault="00F70864" w:rsidP="00D06E44">
            <w:pPr>
              <w:ind w:firstLine="0"/>
            </w:pPr>
            <w:r>
              <w:t>1 – 2-х концевая, 2 – 3-х концевая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Тип линии</w:t>
            </w:r>
          </w:p>
        </w:tc>
        <w:tc>
          <w:tcPr>
            <w:tcW w:w="5493" w:type="dxa"/>
            <w:vAlign w:val="center"/>
          </w:tcPr>
          <w:p w:rsidR="00F70864" w:rsidRPr="009E47D3" w:rsidRDefault="00F70864" w:rsidP="00D06E44">
            <w:pPr>
              <w:ind w:firstLine="0"/>
            </w:pPr>
            <w:r>
              <w:t>1 – ВЛ, 2 – ВОЛС, 3 – Е1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r>
              <w:rPr>
                <w:lang w:val="en-US"/>
              </w:rPr>
              <w:t>xFx</w:t>
            </w:r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Pr="00F70864" w:rsidRDefault="00F70864" w:rsidP="00D06E44">
            <w:pPr>
              <w:ind w:firstLine="0"/>
            </w:pPr>
            <w:r>
              <w:t>«старший байт».«младший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Default="00F70864" w:rsidP="00D06E44">
            <w:pPr>
              <w:ind w:firstLine="0"/>
            </w:pPr>
            <w:r>
              <w:t>«старший байт».«младший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BC4B18" w:rsidTr="00F70864">
        <w:tc>
          <w:tcPr>
            <w:tcW w:w="644" w:type="dxa"/>
          </w:tcPr>
          <w:p w:rsidR="00BC4B18" w:rsidRPr="00BC4B18" w:rsidRDefault="00BC4B18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lastRenderedPageBreak/>
              <w:t>b11</w:t>
            </w:r>
          </w:p>
        </w:tc>
        <w:tc>
          <w:tcPr>
            <w:tcW w:w="3433" w:type="dxa"/>
          </w:tcPr>
          <w:p w:rsidR="00BC4B18" w:rsidRPr="00BC4B18" w:rsidRDefault="00BC4B18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5493" w:type="dxa"/>
            <w:vAlign w:val="center"/>
          </w:tcPr>
          <w:p w:rsidR="00BC4B18" w:rsidRDefault="00BC4B18" w:rsidP="00D06E44">
            <w:pPr>
              <w:ind w:firstLine="0"/>
            </w:pPr>
            <w:r>
              <w:t>Только в Р400м</w:t>
            </w: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Default="000531C7" w:rsidP="00437C75">
      <w:pPr>
        <w:ind w:firstLine="284"/>
        <w:rPr>
          <w:lang w:val="en-US"/>
        </w:rPr>
      </w:pPr>
    </w:p>
    <w:p w:rsidR="00231EEF" w:rsidRDefault="00231EEF" w:rsidP="00231EEF">
      <w:pPr>
        <w:pStyle w:val="3"/>
      </w:pPr>
      <w:bookmarkStart w:id="131" w:name="_Toc383510169"/>
      <w:r w:rsidRPr="000112A8">
        <w:t>0</w:t>
      </w:r>
      <w:r>
        <w:rPr>
          <w:lang w:val="en-US"/>
        </w:rPr>
        <w:t>x70</w:t>
      </w:r>
      <w:r>
        <w:t xml:space="preserve"> –Вывод устройств (запись)</w:t>
      </w:r>
      <w:bookmarkEnd w:id="131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bookmarkStart w:id="132" w:name="_Toc383510170"/>
      <w:r w:rsidRPr="000112A8">
        <w:t>0</w:t>
      </w:r>
      <w:r>
        <w:rPr>
          <w:lang w:val="en-US"/>
        </w:rPr>
        <w:t>x7</w:t>
      </w:r>
      <w:r>
        <w:t>1 –Ввод устройств (запись)</w:t>
      </w:r>
      <w:bookmarkEnd w:id="132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7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133" w:name="_Ref382312943"/>
      <w:bookmarkStart w:id="134" w:name="_Ref382312949"/>
      <w:bookmarkStart w:id="135" w:name="_Toc383510171"/>
      <w:r>
        <w:t>0х72</w:t>
      </w:r>
      <w:r w:rsidR="00950925">
        <w:t xml:space="preserve"> – Управление</w:t>
      </w:r>
      <w:r w:rsidR="00633661">
        <w:t xml:space="preserve"> (запись)</w:t>
      </w:r>
      <w:bookmarkEnd w:id="133"/>
      <w:bookmarkEnd w:id="134"/>
      <w:bookmarkEnd w:id="135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удаленного /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>Пуск удаленного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ых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налад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налад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</w:p>
        </w:tc>
        <w:tc>
          <w:tcPr>
            <w:tcW w:w="4076" w:type="dxa"/>
          </w:tcPr>
          <w:p w:rsidR="00F83A77" w:rsidRDefault="00F83A77" w:rsidP="00D06E44">
            <w:pPr>
              <w:ind w:firstLine="0"/>
            </w:pP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</w:p>
        </w:tc>
        <w:tc>
          <w:tcPr>
            <w:tcW w:w="4076" w:type="dxa"/>
          </w:tcPr>
          <w:p w:rsidR="00F83A77" w:rsidRDefault="00F83A77" w:rsidP="00D06E44">
            <w:pPr>
              <w:ind w:firstLine="0"/>
            </w:pP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>Пуск удаленного 3</w:t>
            </w:r>
          </w:p>
        </w:tc>
        <w:tc>
          <w:tcPr>
            <w:tcW w:w="4076" w:type="dxa"/>
          </w:tcPr>
          <w:p w:rsidR="00B1335A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7F1182" w:rsidP="00D06E44">
            <w:pPr>
              <w:ind w:firstLine="0"/>
            </w:pPr>
          </w:p>
        </w:tc>
        <w:tc>
          <w:tcPr>
            <w:tcW w:w="4076" w:type="dxa"/>
          </w:tcPr>
          <w:p w:rsidR="007F1182" w:rsidRDefault="007F1182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1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lastRenderedPageBreak/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>Пуск удаленного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>Пуск удаленных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136" w:name="_Ref382923098"/>
      <w:bookmarkStart w:id="137" w:name="_Ref382923166"/>
      <w:bookmarkStart w:id="138" w:name="_Toc383510172"/>
      <w:r>
        <w:t xml:space="preserve">0х73 – </w:t>
      </w:r>
      <w:r w:rsidR="00724205">
        <w:t>Пароль пользователя</w:t>
      </w:r>
      <w:r>
        <w:t xml:space="preserve"> (запись)</w:t>
      </w:r>
      <w:bookmarkEnd w:id="136"/>
      <w:bookmarkEnd w:id="137"/>
      <w:bookmarkEnd w:id="138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Pr="00724205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139" w:name="_Ref381025789"/>
      <w:bookmarkStart w:id="140" w:name="_Toc383510173"/>
      <w:r>
        <w:t>0х74 – Пароль пользователя (чтение)</w:t>
      </w:r>
      <w:bookmarkEnd w:id="139"/>
      <w:bookmarkEnd w:id="140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r>
              <w:t xml:space="preserve">тарший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Pr="00F24B67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141" w:name="_Toc383510174"/>
      <w:r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141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Pr="00684E2C">
        <w:rPr>
          <w:i/>
        </w:rPr>
        <w:t>0</w:t>
      </w:r>
      <w:r w:rsidRPr="00684E2C">
        <w:rPr>
          <w:i/>
          <w:lang w:val="en-US"/>
        </w:rPr>
        <w:t>x</w:t>
      </w:r>
      <w:r w:rsidRPr="00684E2C">
        <w:rPr>
          <w:i/>
        </w:rPr>
        <w:t>3</w:t>
      </w:r>
      <w:r w:rsidRPr="00684E2C">
        <w:rPr>
          <w:i/>
          <w:lang w:val="en-US"/>
        </w:rPr>
        <w:t>E</w:t>
      </w:r>
      <w:r w:rsidRPr="00684E2C">
        <w:rPr>
          <w:i/>
        </w:rPr>
        <w:t xml:space="preserve"> – Тестовые сигналы (чтение)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142" w:name="_Ref382987791"/>
      <w:bookmarkStart w:id="143" w:name="_Ref382987795"/>
      <w:bookmarkStart w:id="144" w:name="_Toc383510175"/>
      <w:r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142"/>
      <w:bookmarkEnd w:id="143"/>
      <w:bookmarkEnd w:id="144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4E271B" w:rsidRDefault="004E271B" w:rsidP="004E271B">
      <w:pPr>
        <w:contextualSpacing/>
      </w:pPr>
      <w:r>
        <w:t>Частота на выходе зависит от комбинации КЧ/Ком и РЗ, см. команду на чтение.</w:t>
      </w:r>
    </w:p>
    <w:p w:rsidR="00F617AF" w:rsidRPr="00F617AF" w:rsidRDefault="00F617AF" w:rsidP="00F617AF">
      <w:pPr>
        <w:contextualSpacing/>
        <w:rPr>
          <w:b/>
          <w:i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lastRenderedPageBreak/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</w:tbl>
    <w:p w:rsidR="00F617AF" w:rsidRDefault="00F617AF" w:rsidP="00F617AF">
      <w:pPr>
        <w:contextualSpacing/>
      </w:pPr>
      <w:r>
        <w:t>РЗСК</w:t>
      </w:r>
    </w:p>
    <w:p w:rsidR="00F617AF" w:rsidRDefault="00F617AF" w:rsidP="00F617AF">
      <w:pPr>
        <w:ind w:firstLine="851"/>
        <w:contextualSpacing/>
      </w:pPr>
      <w:r>
        <w:t>Частота на выходе зависит от комбинации КЧ/Ком и РЗ, см. команду на чтени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4530CC" w:rsidTr="004530CC">
        <w:tc>
          <w:tcPr>
            <w:tcW w:w="675" w:type="dxa"/>
            <w:vMerge w:val="restart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4530CC" w:rsidRPr="00046780" w:rsidRDefault="004530CC" w:rsidP="00D06E44">
            <w:pPr>
              <w:ind w:firstLine="0"/>
              <w:contextualSpacing/>
            </w:pPr>
            <w:r>
              <w:t>КЧ1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КЧ2</w:t>
            </w:r>
          </w:p>
        </w:tc>
        <w:tc>
          <w:tcPr>
            <w:tcW w:w="4111" w:type="dxa"/>
          </w:tcPr>
          <w:p w:rsidR="004530CC" w:rsidRPr="004530CC" w:rsidRDefault="004530CC" w:rsidP="00D06E44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 w:val="restart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F617AF" w:rsidRDefault="00F617AF" w:rsidP="00F617AF">
      <w:pPr>
        <w:contextualSpacing/>
        <w:rPr>
          <w:b/>
          <w:i/>
        </w:rPr>
      </w:pPr>
      <w:r>
        <w:t xml:space="preserve">К400 </w:t>
      </w:r>
    </w:p>
    <w:p w:rsidR="00F617AF" w:rsidRDefault="00F617AF" w:rsidP="00F617AF">
      <w:pPr>
        <w:ind w:firstLine="0"/>
      </w:pPr>
      <w:r w:rsidRPr="00853840">
        <w:rPr>
          <w:b/>
          <w:i/>
          <w:lang w:val="en-US"/>
        </w:rPr>
        <w:t>TODO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7C55C0" w:rsidTr="001049AD">
        <w:tc>
          <w:tcPr>
            <w:tcW w:w="675" w:type="dxa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0582" w:rsidTr="00315527">
        <w:tc>
          <w:tcPr>
            <w:tcW w:w="675" w:type="dxa"/>
            <w:vMerge w:val="restart"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C20582" w:rsidRPr="004530CC" w:rsidRDefault="00C20582" w:rsidP="00315527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315527">
            <w:pPr>
              <w:ind w:firstLine="0"/>
              <w:contextualSpacing/>
            </w:pPr>
          </w:p>
        </w:tc>
      </w:tr>
      <w:tr w:rsidR="00C20582" w:rsidTr="00315527">
        <w:tc>
          <w:tcPr>
            <w:tcW w:w="675" w:type="dxa"/>
            <w:vMerge/>
            <w:vAlign w:val="center"/>
          </w:tcPr>
          <w:p w:rsidR="00C20582" w:rsidRPr="004530CC" w:rsidRDefault="00C20582" w:rsidP="00315527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315527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C20582" w:rsidRPr="00046780" w:rsidRDefault="00C20582" w:rsidP="00315527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315527">
            <w:pPr>
              <w:ind w:firstLine="0"/>
              <w:contextualSpacing/>
            </w:pPr>
          </w:p>
        </w:tc>
      </w:tr>
      <w:tr w:rsidR="00C20582" w:rsidTr="00315527">
        <w:tc>
          <w:tcPr>
            <w:tcW w:w="675" w:type="dxa"/>
            <w:vMerge/>
            <w:vAlign w:val="center"/>
          </w:tcPr>
          <w:p w:rsidR="00C20582" w:rsidRPr="00046780" w:rsidRDefault="00C20582" w:rsidP="00315527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315527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C20582" w:rsidRPr="004530CC" w:rsidRDefault="00C20582" w:rsidP="00315527">
            <w:pPr>
              <w:ind w:firstLine="0"/>
              <w:contextualSpacing/>
            </w:pPr>
          </w:p>
        </w:tc>
      </w:tr>
      <w:tr w:rsidR="00C20582" w:rsidTr="00315527">
        <w:tc>
          <w:tcPr>
            <w:tcW w:w="675" w:type="dxa"/>
            <w:vMerge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315527">
        <w:tc>
          <w:tcPr>
            <w:tcW w:w="675" w:type="dxa"/>
            <w:vMerge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315527">
        <w:tc>
          <w:tcPr>
            <w:tcW w:w="675" w:type="dxa"/>
            <w:vMerge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315527">
        <w:tc>
          <w:tcPr>
            <w:tcW w:w="675" w:type="dxa"/>
            <w:vMerge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315527">
        <w:tc>
          <w:tcPr>
            <w:tcW w:w="675" w:type="dxa"/>
            <w:vMerge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</w:pPr>
            <w:r>
              <w:t>Команда 5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315527">
        <w:tc>
          <w:tcPr>
            <w:tcW w:w="675" w:type="dxa"/>
            <w:vMerge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</w:pPr>
            <w:r>
              <w:t>Команда 6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315527">
        <w:tc>
          <w:tcPr>
            <w:tcW w:w="675" w:type="dxa"/>
            <w:vMerge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</w:pPr>
            <w:r>
              <w:t>Команда 7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315527">
        <w:tc>
          <w:tcPr>
            <w:tcW w:w="675" w:type="dxa"/>
            <w:vMerge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315527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</w:pPr>
            <w:r>
              <w:t>Команда 8</w:t>
            </w:r>
          </w:p>
        </w:tc>
        <w:tc>
          <w:tcPr>
            <w:tcW w:w="4111" w:type="dxa"/>
          </w:tcPr>
          <w:p w:rsidR="00C20582" w:rsidRDefault="00C20582" w:rsidP="00315527">
            <w:pPr>
              <w:ind w:firstLine="0"/>
              <w:contextualSpacing/>
              <w:rPr>
                <w:lang w:val="en-US"/>
              </w:rPr>
            </w:pPr>
          </w:p>
        </w:tc>
      </w:tr>
      <w:tr w:rsidR="004E271B" w:rsidTr="00315527">
        <w:tc>
          <w:tcPr>
            <w:tcW w:w="675" w:type="dxa"/>
            <w:vMerge w:val="restart"/>
            <w:vAlign w:val="center"/>
          </w:tcPr>
          <w:p w:rsidR="004E271B" w:rsidRDefault="004E271B" w:rsidP="00315527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E271B" w:rsidRDefault="004E271B" w:rsidP="00315527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E271B" w:rsidRDefault="004E271B" w:rsidP="00315527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E271B" w:rsidRDefault="004E271B" w:rsidP="00315527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37C75">
      <w:pPr>
        <w:ind w:firstLine="284"/>
        <w:contextualSpacing/>
      </w:pPr>
    </w:p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684E2C" w:rsidRPr="00684E2C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Pr="00684E2C">
        <w:rPr>
          <w:i/>
        </w:rPr>
        <w:t>0</w:t>
      </w:r>
      <w:r w:rsidRPr="00684E2C">
        <w:rPr>
          <w:i/>
          <w:lang w:val="en-US"/>
        </w:rPr>
        <w:t>x</w:t>
      </w:r>
      <w:r w:rsidRPr="00684E2C">
        <w:rPr>
          <w:i/>
        </w:rPr>
        <w:t>3</w:t>
      </w:r>
      <w:r w:rsidRPr="00684E2C">
        <w:rPr>
          <w:i/>
          <w:lang w:val="en-US"/>
        </w:rPr>
        <w:t>E</w:t>
      </w:r>
      <w:r w:rsidRPr="00684E2C">
        <w:rPr>
          <w:i/>
        </w:rPr>
        <w:t xml:space="preserve"> – Тестовые сигналы (чтение)</w:t>
      </w:r>
      <w:r w:rsidRPr="00684E2C">
        <w:rPr>
          <w:i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145" w:name="_Ref382922015"/>
      <w:bookmarkStart w:id="146" w:name="_Toc383510176"/>
      <w:r>
        <w:t>0х</w:t>
      </w:r>
      <w:r>
        <w:rPr>
          <w:lang w:val="en-US"/>
        </w:rPr>
        <w:t>B2</w:t>
      </w:r>
      <w:r>
        <w:t xml:space="preserve"> – Дата/время (запись)</w:t>
      </w:r>
      <w:bookmarkEnd w:id="145"/>
      <w:bookmarkEnd w:id="146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152A64" w:rsidRDefault="00BB1E1E" w:rsidP="00BB1E1E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>
        <w:rPr>
          <w:b/>
        </w:rPr>
        <w:t>..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6</w:t>
      </w:r>
      <w:r w:rsidRPr="003F77D3">
        <w:t xml:space="preserve"> </w:t>
      </w:r>
      <w:r>
        <w:t>– см. команду на чтение</w:t>
      </w:r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1976 \h 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Pr="00BB1E1E">
        <w:rPr>
          <w:i/>
        </w:rPr>
        <w:t>0</w:t>
      </w:r>
      <w:r w:rsidRPr="00BB1E1E">
        <w:rPr>
          <w:i/>
          <w:lang w:val="en-US"/>
        </w:rPr>
        <w:t>x</w:t>
      </w:r>
      <w:r w:rsidRPr="00BB1E1E">
        <w:rPr>
          <w:i/>
        </w:rPr>
        <w:t>32 – Дата/время (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147" w:name="_Ref382922932"/>
      <w:bookmarkStart w:id="148" w:name="_Toc383510177"/>
      <w:r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147"/>
      <w:bookmarkEnd w:id="148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lastRenderedPageBreak/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Pr="00046780" w:rsidRDefault="00853840" w:rsidP="00853840">
      <w:pPr>
        <w:ind w:firstLine="284"/>
        <w:contextualSpacing/>
      </w:pPr>
      <w:r>
        <w:t>Данные:</w:t>
      </w:r>
    </w:p>
    <w:p w:rsidR="0089094A" w:rsidRDefault="0089094A" w:rsidP="0089094A">
      <w:pPr>
        <w:contextualSpacing/>
      </w:pPr>
      <w:r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249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Pr="00F24B67">
        <w:rPr>
          <w:i/>
        </w:rPr>
        <w:t>0</w:t>
      </w:r>
      <w:r w:rsidRPr="00F24B67">
        <w:rPr>
          <w:i/>
          <w:lang w:val="en-US"/>
        </w:rPr>
        <w:t>x</w:t>
      </w:r>
      <w:r w:rsidRPr="00F24B67">
        <w:rPr>
          <w:i/>
        </w:rPr>
        <w:t>33 – Коррекции тока и напряжения / Резервирование (чтение)</w:t>
      </w:r>
      <w:r w:rsidRPr="00F24B67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B266CB">
      <w:pPr>
        <w:pStyle w:val="3"/>
      </w:pPr>
      <w:bookmarkStart w:id="149" w:name="_Ref382924181"/>
      <w:bookmarkStart w:id="150" w:name="_Toc383510178"/>
      <w:r>
        <w:t>0х</w:t>
      </w:r>
      <w:r>
        <w:rPr>
          <w:lang w:val="en-US"/>
        </w:rPr>
        <w:t>B</w:t>
      </w:r>
      <w:r>
        <w:t>5 – Синхронизация часов (запись)</w:t>
      </w:r>
      <w:bookmarkEnd w:id="149"/>
      <w:bookmarkEnd w:id="150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B266CB" w:rsidRPr="00152A64" w:rsidRDefault="00B266CB" w:rsidP="00B266CB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B266CB">
        <w:rPr>
          <w:b/>
          <w:lang w:val="en-US"/>
        </w:rPr>
        <w:t>5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>x0</w:t>
      </w:r>
      <w:r w:rsidRPr="00B266CB">
        <w:rPr>
          <w:b/>
          <w:lang w:val="en-US"/>
        </w:rPr>
        <w:t>1</w:t>
      </w:r>
      <w:r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CRC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B266CB" w:rsidRPr="00B2293C" w:rsidRDefault="00B266CB" w:rsidP="00B266CB">
      <w:pPr>
        <w:contextualSpacing/>
      </w:pPr>
      <w:r>
        <w:t>копия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B266CB" w:rsidRDefault="00B266CB" w:rsidP="00B266CB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B266CB" w:rsidRDefault="00B266CB" w:rsidP="00B266CB">
      <w:pPr>
        <w:ind w:firstLine="284"/>
        <w:contextualSpacing/>
      </w:pPr>
      <w:r>
        <w:t>Команда на чтение:</w:t>
      </w:r>
    </w:p>
    <w:p w:rsidR="00B266CB" w:rsidRPr="00B266CB" w:rsidRDefault="00B266CB" w:rsidP="00B266CB">
      <w:pPr>
        <w:contextualSpacing/>
        <w:rPr>
          <w:i/>
        </w:rPr>
      </w:pPr>
      <w:r w:rsidRPr="00B266CB">
        <w:rPr>
          <w:i/>
        </w:rPr>
        <w:fldChar w:fldCharType="begin"/>
      </w:r>
      <w:r w:rsidRPr="00B266CB">
        <w:rPr>
          <w:i/>
        </w:rPr>
        <w:instrText xml:space="preserve"> REF _Ref382924160 \h  \* MERGEFORMAT </w:instrText>
      </w:r>
      <w:r w:rsidRPr="00B266CB">
        <w:rPr>
          <w:i/>
        </w:rPr>
      </w:r>
      <w:r w:rsidRPr="00B266CB">
        <w:rPr>
          <w:i/>
        </w:rPr>
        <w:fldChar w:fldCharType="separate"/>
      </w:r>
      <w:r w:rsidRPr="00B266CB">
        <w:rPr>
          <w:i/>
        </w:rPr>
        <w:t>0</w:t>
      </w:r>
      <w:r w:rsidRPr="00B266CB">
        <w:rPr>
          <w:i/>
          <w:lang w:val="en-US"/>
        </w:rPr>
        <w:t>x</w:t>
      </w:r>
      <w:r w:rsidRPr="00B266CB">
        <w:rPr>
          <w:i/>
        </w:rPr>
        <w:t>35 – Синхронизация часов (чтение)</w:t>
      </w:r>
      <w:r w:rsidRPr="00B266CB">
        <w:rPr>
          <w:i/>
        </w:rPr>
        <w:fldChar w:fldCharType="end"/>
      </w:r>
      <w:r w:rsidRPr="00B266CB">
        <w:rPr>
          <w:i/>
        </w:rPr>
        <w:fldChar w:fldCharType="begin"/>
      </w:r>
      <w:r w:rsidRPr="00B266CB">
        <w:rPr>
          <w:i/>
        </w:rPr>
        <w:instrText xml:space="preserve"> REF _Ref382921976 \h  \* MERGEFORMAT </w:instrText>
      </w:r>
      <w:r w:rsidRPr="00B266CB">
        <w:rPr>
          <w:i/>
        </w:rPr>
      </w:r>
      <w:r w:rsidRPr="00B266CB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C079B2" w:rsidRDefault="00C079B2" w:rsidP="00C079B2">
      <w:pPr>
        <w:pStyle w:val="3"/>
      </w:pPr>
      <w:bookmarkStart w:id="151" w:name="_Ref383422184"/>
      <w:bookmarkStart w:id="152" w:name="_Toc383510179"/>
      <w:r>
        <w:t>0х</w:t>
      </w:r>
      <w:r>
        <w:rPr>
          <w:lang w:val="en-US"/>
        </w:rPr>
        <w:t>B</w:t>
      </w:r>
      <w:r>
        <w:t>5 – Синхронизация часов / Тип детектора</w:t>
      </w:r>
      <w:r w:rsidRPr="00997FE1">
        <w:t xml:space="preserve"> </w:t>
      </w:r>
      <w:r>
        <w:t>(запись)</w:t>
      </w:r>
      <w:bookmarkEnd w:id="151"/>
      <w:bookmarkEnd w:id="152"/>
    </w:p>
    <w:p w:rsidR="00C079B2" w:rsidRDefault="00C079B2" w:rsidP="00C079B2"/>
    <w:p w:rsidR="00C079B2" w:rsidRDefault="00C079B2" w:rsidP="00C079B2">
      <w:pPr>
        <w:ind w:firstLine="284"/>
        <w:contextualSpacing/>
      </w:pPr>
      <w:r>
        <w:t>Формат команды: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r>
        <w:rPr>
          <w:b/>
          <w:lang w:val="en-US"/>
        </w:rPr>
        <w:t>xAA</w:t>
      </w:r>
      <w:r w:rsidRPr="00C079B2">
        <w:rPr>
          <w:b/>
        </w:rPr>
        <w:t xml:space="preserve"> 0</w:t>
      </w:r>
      <w:r>
        <w:rPr>
          <w:b/>
          <w:lang w:val="en-US"/>
        </w:rPr>
        <w:t>xB</w:t>
      </w:r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  <w:r>
        <w:rPr>
          <w:b/>
        </w:rPr>
        <w:tab/>
        <w:t>- Синхронизация часов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r>
        <w:rPr>
          <w:b/>
          <w:lang w:val="en-US"/>
        </w:rPr>
        <w:t>xAA</w:t>
      </w:r>
      <w:r w:rsidRPr="00C079B2">
        <w:rPr>
          <w:b/>
        </w:rPr>
        <w:t xml:space="preserve"> 0</w:t>
      </w:r>
      <w:r>
        <w:rPr>
          <w:b/>
          <w:lang w:val="en-US"/>
        </w:rPr>
        <w:t>xB</w:t>
      </w:r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2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2</w:t>
      </w:r>
      <w:r w:rsidRPr="00C079B2">
        <w:rPr>
          <w:b/>
        </w:rPr>
        <w:t xml:space="preserve"> </w:t>
      </w:r>
      <w:r>
        <w:rPr>
          <w:b/>
          <w:lang w:val="en-US"/>
        </w:rPr>
        <w:t>CRC</w:t>
      </w:r>
      <w:r w:rsidRPr="00C079B2">
        <w:rPr>
          <w:b/>
        </w:rPr>
        <w:tab/>
      </w:r>
      <w:r>
        <w:rPr>
          <w:b/>
        </w:rPr>
        <w:t>- Синхронизация часов / Тип детектора в РЗСК</w:t>
      </w:r>
    </w:p>
    <w:p w:rsidR="00C079B2" w:rsidRDefault="00C079B2" w:rsidP="00C079B2">
      <w:pPr>
        <w:ind w:firstLine="284"/>
        <w:contextualSpacing/>
      </w:pPr>
      <w:r w:rsidRPr="003F77D3">
        <w:t>Ответ:</w:t>
      </w:r>
      <w:r>
        <w:t xml:space="preserve"> </w:t>
      </w:r>
    </w:p>
    <w:p w:rsidR="00C079B2" w:rsidRPr="00B2293C" w:rsidRDefault="00C079B2" w:rsidP="00C079B2">
      <w:pPr>
        <w:contextualSpacing/>
      </w:pPr>
      <w:r>
        <w:t>копия</w:t>
      </w:r>
    </w:p>
    <w:p w:rsidR="00C079B2" w:rsidRDefault="00C079B2" w:rsidP="00C079B2">
      <w:pPr>
        <w:ind w:firstLine="284"/>
        <w:contextualSpacing/>
      </w:pPr>
      <w:r>
        <w:t>Данные:</w:t>
      </w:r>
    </w:p>
    <w:p w:rsidR="00C079B2" w:rsidRDefault="00C079B2" w:rsidP="00C079B2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значение параметра, см.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79B2" w:rsidTr="008663E4">
        <w:tc>
          <w:tcPr>
            <w:tcW w:w="644" w:type="dxa"/>
          </w:tcPr>
          <w:p w:rsidR="00C079B2" w:rsidRPr="00C079B2" w:rsidRDefault="00C079B2" w:rsidP="00C079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79B2" w:rsidRDefault="00C079B2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C079B2" w:rsidRDefault="00C079B2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C079B2" w:rsidRPr="0011283A" w:rsidRDefault="0011283A" w:rsidP="008663E4">
            <w:pPr>
              <w:ind w:firstLine="0"/>
            </w:pPr>
            <w:r>
              <w:t>Синхронизация часов</w:t>
            </w:r>
          </w:p>
        </w:tc>
        <w:tc>
          <w:tcPr>
            <w:tcW w:w="4048" w:type="dxa"/>
            <w:vAlign w:val="center"/>
          </w:tcPr>
          <w:p w:rsidR="00C079B2" w:rsidRPr="00152A64" w:rsidRDefault="00C079B2" w:rsidP="008663E4">
            <w:pPr>
              <w:ind w:firstLine="0"/>
            </w:pP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C079B2" w:rsidRPr="00152A64" w:rsidRDefault="0011283A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C079B2" w:rsidRDefault="00C079B2" w:rsidP="008663E4">
            <w:pPr>
              <w:ind w:firstLine="0"/>
            </w:pPr>
          </w:p>
        </w:tc>
      </w:tr>
    </w:tbl>
    <w:p w:rsidR="00C079B2" w:rsidRDefault="00C079B2" w:rsidP="00C079B2">
      <w:pPr>
        <w:ind w:firstLine="284"/>
        <w:contextualSpacing/>
      </w:pPr>
      <w:r>
        <w:t>Команда на чтение:</w:t>
      </w:r>
    </w:p>
    <w:p w:rsidR="00C079B2" w:rsidRPr="005943F3" w:rsidRDefault="00C079B2" w:rsidP="00C079B2">
      <w:pPr>
        <w:contextualSpacing/>
        <w:rPr>
          <w:i/>
        </w:rPr>
      </w:pP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4160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11283A" w:rsidRPr="005943F3">
        <w:rPr>
          <w:i/>
        </w:rPr>
        <w:t>0x35 – Синхронизация часов / Тип детектора / Запрос всех общих параметров (чтение)</w:t>
      </w:r>
      <w:r w:rsidRPr="005943F3">
        <w:rPr>
          <w:i/>
        </w:rPr>
        <w:fldChar w:fldCharType="end"/>
      </w: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1976 \h  \* MERGEFORMAT </w:instrText>
      </w:r>
      <w:r w:rsidRPr="005943F3">
        <w:rPr>
          <w:i/>
        </w:rPr>
      </w:r>
      <w:r w:rsidRPr="005943F3">
        <w:rPr>
          <w:i/>
        </w:rPr>
        <w:fldChar w:fldCharType="end"/>
      </w:r>
    </w:p>
    <w:p w:rsidR="00C079B2" w:rsidRDefault="00C079B2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153" w:name="_Ref382924706"/>
      <w:bookmarkStart w:id="154" w:name="_Toc383510180"/>
      <w:r>
        <w:t>0х</w:t>
      </w:r>
      <w:r>
        <w:rPr>
          <w:lang w:val="en-US"/>
        </w:rPr>
        <w:t>B</w:t>
      </w:r>
      <w:r>
        <w:t xml:space="preserve">6 – </w:t>
      </w:r>
      <w:r>
        <w:rPr>
          <w:lang w:val="en-US"/>
        </w:rPr>
        <w:t>U</w:t>
      </w:r>
      <w:r>
        <w:t>вых номинальное / Удержание реле команд ПРМ (запись)</w:t>
      </w:r>
      <w:bookmarkEnd w:id="153"/>
      <w:bookmarkEnd w:id="154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r>
        <w:rPr>
          <w:b/>
          <w:lang w:val="en-US"/>
        </w:rPr>
        <w:t>xAA</w:t>
      </w:r>
      <w:r w:rsidRPr="00264845">
        <w:rPr>
          <w:b/>
        </w:rPr>
        <w:t xml:space="preserve"> 0</w:t>
      </w:r>
      <w:r>
        <w:rPr>
          <w:b/>
          <w:lang w:val="en-US"/>
        </w:rPr>
        <w:t>xB</w:t>
      </w:r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264845" w:rsidRDefault="00264845" w:rsidP="00264845">
      <w:pPr>
        <w:ind w:firstLine="284"/>
        <w:contextualSpacing/>
      </w:pPr>
      <w:r>
        <w:lastRenderedPageBreak/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680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Pr="00264845">
        <w:rPr>
          <w:i/>
        </w:rPr>
        <w:t>0</w:t>
      </w:r>
      <w:r w:rsidRPr="00264845">
        <w:rPr>
          <w:i/>
          <w:lang w:val="en-US"/>
        </w:rPr>
        <w:t>x</w:t>
      </w:r>
      <w:r w:rsidRPr="00264845">
        <w:rPr>
          <w:i/>
        </w:rPr>
        <w:t xml:space="preserve">36 – </w:t>
      </w:r>
      <w:r w:rsidRPr="00264845">
        <w:rPr>
          <w:i/>
          <w:lang w:val="en-US"/>
        </w:rPr>
        <w:t>U</w:t>
      </w:r>
      <w:r w:rsidRPr="00264845">
        <w:rPr>
          <w:i/>
        </w:rPr>
        <w:t>вых номинальное / Удержание реле команд ПРМ (чтение)</w:t>
      </w:r>
      <w:r w:rsidRPr="00264845">
        <w:rPr>
          <w:i/>
        </w:rPr>
        <w:fldChar w:fldCharType="end"/>
      </w: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1976 \h  \* MERGEFORMAT </w:instrText>
      </w:r>
      <w:r w:rsidRPr="00264845">
        <w:rPr>
          <w:i/>
        </w:rPr>
      </w:r>
      <w:r w:rsidRPr="00264845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155" w:name="_Ref382925031"/>
      <w:bookmarkStart w:id="156" w:name="_Toc383510181"/>
      <w:r>
        <w:t>0х</w:t>
      </w:r>
      <w:r>
        <w:rPr>
          <w:lang w:val="en-US"/>
        </w:rPr>
        <w:t>B</w:t>
      </w:r>
      <w:r>
        <w:t>7 – Совместимость / Удержание реле команд ПРД (запись)</w:t>
      </w:r>
      <w:bookmarkEnd w:id="155"/>
      <w:bookmarkEnd w:id="156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t>Формат команды:</w:t>
      </w:r>
    </w:p>
    <w:p w:rsidR="002E486D" w:rsidRPr="00046780" w:rsidRDefault="002E486D" w:rsidP="002E486D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>
        <w:rPr>
          <w:b/>
          <w:lang w:val="en-US"/>
        </w:rPr>
        <w:t>xAA</w:t>
      </w:r>
      <w:r w:rsidRPr="00046780">
        <w:rPr>
          <w:b/>
        </w:rPr>
        <w:t xml:space="preserve"> 0</w:t>
      </w:r>
      <w:r>
        <w:rPr>
          <w:b/>
          <w:lang w:val="en-US"/>
        </w:rPr>
        <w:t>xB</w:t>
      </w:r>
      <w:r w:rsidRPr="00046780">
        <w:rPr>
          <w:b/>
        </w:rPr>
        <w:t>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t>Данные:</w:t>
      </w:r>
    </w:p>
    <w:p w:rsidR="002E486D" w:rsidRDefault="002E486D" w:rsidP="002E486D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2E486D" w:rsidRDefault="002E486D" w:rsidP="002E486D">
      <w:pPr>
        <w:ind w:firstLine="284"/>
        <w:contextualSpacing/>
      </w:pPr>
      <w:r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5003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Pr="002E486D">
        <w:rPr>
          <w:i/>
        </w:rPr>
        <w:t>0</w:t>
      </w:r>
      <w:r w:rsidRPr="002E486D">
        <w:rPr>
          <w:i/>
          <w:lang w:val="en-US"/>
        </w:rPr>
        <w:t>x</w:t>
      </w:r>
      <w:r w:rsidRPr="002E486D">
        <w:rPr>
          <w:i/>
        </w:rPr>
        <w:t>37 – Совместимость / Удержание реле команд ПРД (чтение)</w:t>
      </w:r>
      <w:r w:rsidRPr="002E486D">
        <w:rPr>
          <w:i/>
        </w:rPr>
        <w:fldChar w:fldCharType="end"/>
      </w: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1976 \h  \* MERGEFORMAT </w:instrText>
      </w:r>
      <w:r w:rsidRPr="002E486D">
        <w:rPr>
          <w:i/>
        </w:rPr>
      </w:r>
      <w:r w:rsidRPr="002E486D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157" w:name="_Ref382925179"/>
      <w:bookmarkStart w:id="158" w:name="_Toc383510182"/>
      <w:r>
        <w:t>0х</w:t>
      </w:r>
      <w:r>
        <w:rPr>
          <w:lang w:val="en-US"/>
        </w:rPr>
        <w:t>B</w:t>
      </w:r>
      <w:r>
        <w:t>8 – Сетевой адрес (запись)</w:t>
      </w:r>
      <w:bookmarkEnd w:id="157"/>
      <w:bookmarkEnd w:id="158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E177E6" w:rsidRPr="00E177E6" w:rsidRDefault="00E177E6" w:rsidP="00E177E6">
      <w:pPr>
        <w:contextualSpacing/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60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Pr="00E177E6">
        <w:rPr>
          <w:i/>
        </w:rPr>
        <w:t>0</w:t>
      </w:r>
      <w:r w:rsidRPr="00E177E6">
        <w:rPr>
          <w:i/>
          <w:lang w:val="en-US"/>
        </w:rPr>
        <w:t>x</w:t>
      </w:r>
      <w:r w:rsidRPr="00E177E6">
        <w:rPr>
          <w:i/>
        </w:rPr>
        <w:t>38 – Сетевой адрес (чтение)</w:t>
      </w:r>
      <w:r w:rsidRPr="00E177E6">
        <w:rPr>
          <w:i/>
        </w:rPr>
        <w:fldChar w:fldCharType="end"/>
      </w: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1976 \h  \* MERGEFORMAT </w:instrText>
      </w:r>
      <w:r w:rsidRPr="00E177E6">
        <w:rPr>
          <w:i/>
        </w:rPr>
      </w:r>
      <w:r w:rsidRPr="00E177E6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159" w:name="_Ref382926053"/>
      <w:bookmarkStart w:id="160" w:name="_Toc383510183"/>
      <w:r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159"/>
      <w:bookmarkEnd w:id="160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Pr="00060CFB">
        <w:rPr>
          <w:i/>
        </w:rPr>
        <w:t>0</w:t>
      </w:r>
      <w:r w:rsidRPr="00060CFB">
        <w:rPr>
          <w:i/>
          <w:lang w:val="en-US"/>
        </w:rPr>
        <w:t>x</w:t>
      </w:r>
      <w:r w:rsidRPr="00060CFB">
        <w:rPr>
          <w:i/>
        </w:rPr>
        <w:t>39 – Время перезапуска / Снижение ответа АК / Параметры ПВЗУ-Е (чтение)</w:t>
      </w:r>
      <w:r w:rsidRPr="00060CFB">
        <w:rPr>
          <w:i/>
        </w:rPr>
        <w:fldChar w:fldCharType="end"/>
      </w: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3249 \h  \* MERGEFORMAT </w:instrText>
      </w:r>
      <w:r w:rsidRPr="00060CFB">
        <w:rPr>
          <w:i/>
        </w:rPr>
      </w:r>
      <w:r w:rsidRPr="00060CFB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161" w:name="_Ref382926521"/>
      <w:bookmarkStart w:id="162" w:name="_Toc383510184"/>
      <w:r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161"/>
      <w:bookmarkEnd w:id="162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lastRenderedPageBreak/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1C6685" w:rsidRDefault="001C6685" w:rsidP="001C6685">
      <w:pPr>
        <w:ind w:firstLine="284"/>
        <w:contextualSpacing/>
      </w:pPr>
      <w:r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Pr="001C6685">
        <w:rPr>
          <w:i/>
        </w:rPr>
        <w:t>0</w:t>
      </w:r>
      <w:r w:rsidRPr="001C6685">
        <w:rPr>
          <w:i/>
          <w:lang w:val="en-US"/>
        </w:rPr>
        <w:t>x</w:t>
      </w:r>
      <w:r w:rsidRPr="001C6685">
        <w:rPr>
          <w:i/>
        </w:rPr>
        <w:t>3</w:t>
      </w:r>
      <w:r w:rsidRPr="001C6685">
        <w:rPr>
          <w:i/>
          <w:lang w:val="en-US"/>
        </w:rPr>
        <w:t>A</w:t>
      </w:r>
      <w:r w:rsidRPr="001C6685">
        <w:rPr>
          <w:i/>
        </w:rPr>
        <w:t xml:space="preserve"> – Частота (чтение)</w:t>
      </w:r>
      <w:r w:rsidRPr="001C6685">
        <w:rPr>
          <w:i/>
        </w:rPr>
        <w:fldChar w:fldCharType="end"/>
      </w: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1976 \h  \* MERGEFORMAT </w:instrText>
      </w:r>
      <w:r w:rsidRPr="001C6685">
        <w:rPr>
          <w:i/>
        </w:rPr>
      </w:r>
      <w:r w:rsidRPr="001C6685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163" w:name="_Ref382926755"/>
      <w:bookmarkStart w:id="164" w:name="_Toc383510185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163"/>
      <w:bookmarkEnd w:id="164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t>копия</w:t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909DB" w:rsidRDefault="000909DB" w:rsidP="000909DB">
      <w:pPr>
        <w:ind w:firstLine="284"/>
        <w:contextualSpacing/>
      </w:pPr>
      <w:r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Pr="000909DB">
        <w:rPr>
          <w:i/>
        </w:rPr>
        <w:t>0</w:t>
      </w:r>
      <w:r w:rsidRPr="000909DB">
        <w:rPr>
          <w:i/>
          <w:lang w:val="en-US"/>
        </w:rPr>
        <w:t>x</w:t>
      </w:r>
      <w:r w:rsidRPr="000909DB">
        <w:rPr>
          <w:i/>
        </w:rPr>
        <w:t>3</w:t>
      </w:r>
      <w:r w:rsidRPr="000909DB">
        <w:rPr>
          <w:i/>
          <w:lang w:val="en-US"/>
        </w:rPr>
        <w:t>B</w:t>
      </w:r>
      <w:r w:rsidRPr="000909DB">
        <w:rPr>
          <w:i/>
        </w:rPr>
        <w:t xml:space="preserve"> – Номер аппарата (чтение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5160 \h  \* MERGEFORMAT </w:instrText>
      </w:r>
      <w:r w:rsidRPr="000909DB">
        <w:rPr>
          <w:i/>
        </w:rPr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1976 \h  \* MERGEFORMAT </w:instrText>
      </w:r>
      <w:r w:rsidRPr="000909DB">
        <w:rPr>
          <w:i/>
        </w:rPr>
      </w:r>
      <w:r w:rsidRPr="000909DB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165" w:name="_Ref382927189"/>
      <w:bookmarkStart w:id="166" w:name="_Toc383510186"/>
      <w:r>
        <w:t>0х</w:t>
      </w:r>
      <w:r>
        <w:rPr>
          <w:lang w:val="en-US"/>
        </w:rPr>
        <w:t>B</w:t>
      </w:r>
      <w:r>
        <w:t>С – Порог предупреждения (по КЧ) / Загрубление чувствительности ПРМ (запись)</w:t>
      </w:r>
      <w:bookmarkEnd w:id="165"/>
      <w:bookmarkEnd w:id="166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t>Данные:</w:t>
      </w:r>
    </w:p>
    <w:p w:rsidR="006E743A" w:rsidRDefault="006E743A" w:rsidP="007F70C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7F70C6">
        <w:t>– см.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3D1CB2">
        <w:tc>
          <w:tcPr>
            <w:tcW w:w="644" w:type="dxa"/>
          </w:tcPr>
          <w:p w:rsidR="006E743A" w:rsidRPr="007F70C6" w:rsidRDefault="007F70C6" w:rsidP="003D1C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6E743A" w:rsidRDefault="006E743A" w:rsidP="003D1CB2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3D1CB2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3D1CB2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Pr="007F70C6">
        <w:rPr>
          <w:i/>
        </w:rPr>
        <w:t>0</w:t>
      </w:r>
      <w:r w:rsidRPr="007F70C6">
        <w:rPr>
          <w:i/>
          <w:lang w:val="en-US"/>
        </w:rPr>
        <w:t>x</w:t>
      </w:r>
      <w:r w:rsidRPr="007F70C6">
        <w:rPr>
          <w:i/>
        </w:rPr>
        <w:t>3</w:t>
      </w:r>
      <w:r w:rsidRPr="007F70C6">
        <w:rPr>
          <w:i/>
          <w:lang w:val="en-US"/>
        </w:rPr>
        <w:t>C</w:t>
      </w:r>
      <w:r w:rsidRPr="007F70C6">
        <w:rPr>
          <w:i/>
        </w:rPr>
        <w:t xml:space="preserve"> – Порог предупреждения (по КЧ) / Загрубление чувствительности ПРМ (чтение)</w:t>
      </w:r>
      <w:r w:rsidRPr="007F70C6">
        <w:rPr>
          <w:i/>
        </w:rPr>
        <w:fldChar w:fldCharType="end"/>
      </w:r>
      <w:r w:rsidR="006E743A" w:rsidRPr="007F70C6">
        <w:rPr>
          <w:i/>
        </w:rPr>
        <w:fldChar w:fldCharType="begin"/>
      </w:r>
      <w:r w:rsidR="006E743A" w:rsidRPr="007F70C6">
        <w:rPr>
          <w:i/>
        </w:rPr>
        <w:instrText xml:space="preserve"> REF _Ref382923249 \h  \* MERGEFORMAT </w:instrText>
      </w:r>
      <w:r w:rsidR="006E743A" w:rsidRPr="007F70C6">
        <w:rPr>
          <w:i/>
        </w:rPr>
      </w:r>
      <w:r w:rsidR="006E743A" w:rsidRPr="007F70C6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167" w:name="_Ref382927404"/>
      <w:bookmarkStart w:id="168" w:name="_Toc383510187"/>
      <w:r>
        <w:t>0х</w:t>
      </w:r>
      <w:r>
        <w:rPr>
          <w:lang w:val="en-US"/>
        </w:rPr>
        <w:t>BD</w:t>
      </w:r>
      <w:r>
        <w:t xml:space="preserve"> – Контроль выходного сигнала (запись)</w:t>
      </w:r>
      <w:bookmarkEnd w:id="167"/>
      <w:bookmarkEnd w:id="168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>
        <w:rPr>
          <w:b/>
          <w:lang w:val="en-US"/>
        </w:rPr>
        <w:t>xAA</w:t>
      </w:r>
      <w:r w:rsidRPr="00046780">
        <w:rPr>
          <w:b/>
        </w:rPr>
        <w:t xml:space="preserve"> 0</w:t>
      </w:r>
      <w:r>
        <w:rPr>
          <w:b/>
          <w:lang w:val="en-US"/>
        </w:rPr>
        <w:t>xB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7F70C6" w:rsidRDefault="007F70C6" w:rsidP="007F70C6">
      <w:pPr>
        <w:ind w:firstLine="284"/>
        <w:contextualSpacing/>
      </w:pPr>
      <w:r>
        <w:t>Команда на чтение:</w:t>
      </w:r>
    </w:p>
    <w:p w:rsidR="007F70C6" w:rsidRPr="007F70C6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Pr="007F70C6">
        <w:rPr>
          <w:i/>
        </w:rPr>
        <w:t>0</w:t>
      </w:r>
      <w:r w:rsidRPr="007F70C6">
        <w:rPr>
          <w:i/>
          <w:lang w:val="en-US"/>
        </w:rPr>
        <w:t>x</w:t>
      </w:r>
      <w:r w:rsidRPr="007F70C6">
        <w:rPr>
          <w:i/>
        </w:rPr>
        <w:t>3</w:t>
      </w:r>
      <w:r w:rsidRPr="007F70C6">
        <w:rPr>
          <w:i/>
          <w:lang w:val="en-US"/>
        </w:rPr>
        <w:t>D</w:t>
      </w:r>
      <w:r w:rsidRPr="007F70C6">
        <w:rPr>
          <w:i/>
        </w:rPr>
        <w:t xml:space="preserve"> – Контроль выходного сигнала (чтение)</w:t>
      </w:r>
      <w:r w:rsidRPr="007F70C6">
        <w:rPr>
          <w:i/>
        </w:rPr>
        <w:fldChar w:fldCharType="end"/>
      </w: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1976 \h  \* MERGEFORMAT </w:instrText>
      </w:r>
      <w:r w:rsidRPr="007F70C6">
        <w:rPr>
          <w:i/>
        </w:rPr>
      </w:r>
      <w:r w:rsidRPr="007F70C6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A70100" w:rsidRDefault="00A70100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t>Изменены поля страниц.</w:t>
            </w:r>
          </w:p>
          <w:p w:rsidR="0026787E" w:rsidRPr="0026787E" w:rsidRDefault="0026787E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fldChar w:fldCharType="begin"/>
            </w:r>
            <w:r>
              <w:rPr>
                <w:sz w:val="14"/>
              </w:rPr>
              <w:instrText xml:space="preserve"> REF _Ref380508036 \r \h </w:instrText>
            </w:r>
            <w:r w:rsidR="007E5093">
              <w:rPr>
                <w:sz w:val="14"/>
              </w:rPr>
              <w:instrText xml:space="preserve"> \* MERGEFORMAT </w:instrText>
            </w:r>
            <w:r>
              <w:rPr>
                <w:sz w:val="14"/>
              </w:rPr>
            </w:r>
            <w:r>
              <w:rPr>
                <w:sz w:val="14"/>
              </w:rPr>
              <w:fldChar w:fldCharType="separate"/>
            </w:r>
            <w:r w:rsidR="00A70100">
              <w:rPr>
                <w:sz w:val="14"/>
              </w:rPr>
              <w:t>1.1</w:t>
            </w:r>
            <w:r>
              <w:rPr>
                <w:sz w:val="14"/>
              </w:rPr>
              <w:fldChar w:fldCharType="end"/>
            </w:r>
            <w:r>
              <w:rPr>
                <w:sz w:val="14"/>
              </w:rPr>
              <w:t xml:space="preserve"> -</w:t>
            </w:r>
            <w:r w:rsidRPr="009F6150">
              <w:rPr>
                <w:sz w:val="14"/>
              </w:rPr>
              <w:t xml:space="preserve">&gt; </w:t>
            </w:r>
            <w:r>
              <w:rPr>
                <w:sz w:val="14"/>
              </w:rPr>
              <w:t>изменен порядок следования таблиц, К400 стала первой</w:t>
            </w:r>
          </w:p>
          <w:p w:rsidR="00450D0F" w:rsidRPr="0026787E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fldChar w:fldCharType="begin"/>
            </w:r>
            <w:r>
              <w:rPr>
                <w:sz w:val="14"/>
              </w:rPr>
              <w:instrText xml:space="preserve"> REF _Ref380593961 \r \h </w:instrText>
            </w:r>
            <w:r w:rsidR="007E5093">
              <w:rPr>
                <w:sz w:val="14"/>
              </w:rPr>
              <w:instrText xml:space="preserve"> \* MERGEFORMAT </w:instrText>
            </w:r>
            <w:r>
              <w:rPr>
                <w:sz w:val="14"/>
              </w:rPr>
            </w:r>
            <w:r>
              <w:rPr>
                <w:sz w:val="14"/>
              </w:rPr>
              <w:fldChar w:fldCharType="separate"/>
            </w:r>
            <w:r w:rsidR="00A70100">
              <w:rPr>
                <w:sz w:val="14"/>
              </w:rPr>
              <w:t>1.2.1</w:t>
            </w:r>
            <w:r>
              <w:rPr>
                <w:sz w:val="14"/>
              </w:rPr>
              <w:fldChar w:fldCharType="end"/>
            </w:r>
            <w:r>
              <w:rPr>
                <w:sz w:val="14"/>
              </w:rPr>
              <w:t xml:space="preserve"> </w:t>
            </w:r>
            <w:r w:rsidR="00FE187B" w:rsidRPr="00FE187B">
              <w:rPr>
                <w:sz w:val="14"/>
              </w:rPr>
              <w:t>-&gt; переключатель действует и в совместимости АВАНТ</w:t>
            </w:r>
          </w:p>
          <w:p w:rsidR="00B2293C" w:rsidRPr="00F70864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fldChar w:fldCharType="begin"/>
            </w:r>
            <w:r>
              <w:rPr>
                <w:sz w:val="14"/>
              </w:rPr>
              <w:instrText xml:space="preserve"> REF _Ref380594013 \r \h </w:instrText>
            </w:r>
            <w:r w:rsidR="007E5093">
              <w:rPr>
                <w:sz w:val="14"/>
              </w:rPr>
              <w:instrText xml:space="preserve"> \* MERGEFORMAT </w:instrText>
            </w:r>
            <w:r>
              <w:rPr>
                <w:sz w:val="14"/>
              </w:rPr>
            </w:r>
            <w:r>
              <w:rPr>
                <w:sz w:val="14"/>
              </w:rPr>
              <w:fldChar w:fldCharType="separate"/>
            </w:r>
            <w:r w:rsidR="00A70100">
              <w:rPr>
                <w:sz w:val="14"/>
              </w:rPr>
              <w:t>2.2.1</w:t>
            </w:r>
            <w:r>
              <w:rPr>
                <w:sz w:val="14"/>
              </w:rPr>
              <w:fldChar w:fldCharType="end"/>
            </w:r>
            <w:r>
              <w:rPr>
                <w:sz w:val="14"/>
              </w:rPr>
              <w:t xml:space="preserve"> </w:t>
            </w:r>
            <w:r w:rsidR="00B2293C">
              <w:rPr>
                <w:sz w:val="14"/>
              </w:rPr>
              <w:t>-</w:t>
            </w:r>
            <w:r w:rsidR="00B2293C" w:rsidRPr="00F70864">
              <w:rPr>
                <w:sz w:val="14"/>
              </w:rPr>
              <w:t xml:space="preserve">&gt; </w:t>
            </w:r>
            <w:r w:rsidR="00B2293C">
              <w:rPr>
                <w:sz w:val="14"/>
              </w:rPr>
              <w:t>добавлен</w:t>
            </w:r>
            <w:r>
              <w:rPr>
                <w:sz w:val="14"/>
              </w:rPr>
              <w:t xml:space="preserve">а команда </w:t>
            </w:r>
            <w:r w:rsidRPr="00F70864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F70864">
              <w:rPr>
                <w:sz w:val="14"/>
              </w:rPr>
              <w:t>51</w:t>
            </w:r>
          </w:p>
          <w:p w:rsidR="00F70864" w:rsidRPr="00F70864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  <w:lang w:val="en-US"/>
              </w:rPr>
              <w:fldChar w:fldCharType="begin"/>
            </w:r>
            <w:r w:rsidRPr="00F70864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  <w:instrText>REF</w:instrText>
            </w:r>
            <w:r w:rsidRPr="00F70864">
              <w:rPr>
                <w:sz w:val="14"/>
              </w:rPr>
              <w:instrText xml:space="preserve"> _</w:instrText>
            </w:r>
            <w:r>
              <w:rPr>
                <w:sz w:val="14"/>
                <w:lang w:val="en-US"/>
              </w:rPr>
              <w:instrText>Ref</w:instrText>
            </w:r>
            <w:r w:rsidRPr="00F70864">
              <w:rPr>
                <w:sz w:val="14"/>
              </w:rPr>
              <w:instrText>380589985 \</w:instrText>
            </w:r>
            <w:r>
              <w:rPr>
                <w:sz w:val="14"/>
                <w:lang w:val="en-US"/>
              </w:rPr>
              <w:instrText>r</w:instrText>
            </w:r>
            <w:r w:rsidRPr="00F70864">
              <w:rPr>
                <w:sz w:val="14"/>
              </w:rPr>
              <w:instrText xml:space="preserve"> \</w:instrText>
            </w:r>
            <w:r>
              <w:rPr>
                <w:sz w:val="14"/>
                <w:lang w:val="en-US"/>
              </w:rPr>
              <w:instrText>h</w:instrText>
            </w:r>
            <w:r w:rsidRPr="00F70864">
              <w:rPr>
                <w:sz w:val="14"/>
              </w:rPr>
              <w:instrText xml:space="preserve"> </w:instrText>
            </w:r>
            <w:r w:rsidR="007E5093" w:rsidRPr="007E5093">
              <w:rPr>
                <w:sz w:val="14"/>
              </w:rPr>
              <w:instrText xml:space="preserve"> \* </w:instrText>
            </w:r>
            <w:r w:rsidR="007E5093">
              <w:rPr>
                <w:sz w:val="14"/>
                <w:lang w:val="en-US"/>
              </w:rPr>
              <w:instrText>MERGEFORMAT</w:instrText>
            </w:r>
            <w:r w:rsidR="007E5093" w:rsidRPr="007E5093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</w:r>
            <w:r>
              <w:rPr>
                <w:sz w:val="14"/>
                <w:lang w:val="en-US"/>
              </w:rPr>
              <w:fldChar w:fldCharType="separate"/>
            </w:r>
            <w:r w:rsidR="00A70100" w:rsidRPr="00A70100">
              <w:rPr>
                <w:sz w:val="14"/>
              </w:rPr>
              <w:t>2.2.2</w:t>
            </w:r>
            <w:r>
              <w:rPr>
                <w:sz w:val="14"/>
                <w:lang w:val="en-US"/>
              </w:rPr>
              <w:fldChar w:fldCharType="end"/>
            </w:r>
            <w:r w:rsidRPr="00F70864">
              <w:rPr>
                <w:sz w:val="14"/>
              </w:rPr>
              <w:t xml:space="preserve"> -&gt; </w:t>
            </w:r>
            <w:r>
              <w:rPr>
                <w:sz w:val="14"/>
              </w:rPr>
              <w:t>добавлена команда 0</w:t>
            </w:r>
            <w:r>
              <w:rPr>
                <w:sz w:val="14"/>
                <w:lang w:val="en-US"/>
              </w:rPr>
              <w:t>x</w:t>
            </w:r>
            <w:r w:rsidRPr="00F70864">
              <w:rPr>
                <w:sz w:val="14"/>
              </w:rPr>
              <w:t>9</w:t>
            </w:r>
            <w:r>
              <w:rPr>
                <w:sz w:val="14"/>
                <w:lang w:val="en-US"/>
              </w:rPr>
              <w:t>A</w:t>
            </w:r>
          </w:p>
          <w:p w:rsidR="00F70864" w:rsidRPr="00F70864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  <w:lang w:val="en-US"/>
              </w:rPr>
              <w:fldChar w:fldCharType="begin"/>
            </w:r>
            <w:r w:rsidRPr="00F70864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  <w:instrText>REF</w:instrText>
            </w:r>
            <w:r w:rsidRPr="00F70864">
              <w:rPr>
                <w:sz w:val="14"/>
              </w:rPr>
              <w:instrText xml:space="preserve"> _</w:instrText>
            </w:r>
            <w:r>
              <w:rPr>
                <w:sz w:val="14"/>
                <w:lang w:val="en-US"/>
              </w:rPr>
              <w:instrText>Ref</w:instrText>
            </w:r>
            <w:r w:rsidRPr="00F70864">
              <w:rPr>
                <w:sz w:val="14"/>
              </w:rPr>
              <w:instrText>380594044 \</w:instrText>
            </w:r>
            <w:r>
              <w:rPr>
                <w:sz w:val="14"/>
                <w:lang w:val="en-US"/>
              </w:rPr>
              <w:instrText>r</w:instrText>
            </w:r>
            <w:r w:rsidRPr="00F70864">
              <w:rPr>
                <w:sz w:val="14"/>
              </w:rPr>
              <w:instrText xml:space="preserve"> \</w:instrText>
            </w:r>
            <w:r>
              <w:rPr>
                <w:sz w:val="14"/>
                <w:lang w:val="en-US"/>
              </w:rPr>
              <w:instrText>h</w:instrText>
            </w:r>
            <w:r w:rsidRPr="00F70864">
              <w:rPr>
                <w:sz w:val="14"/>
              </w:rPr>
              <w:instrText xml:space="preserve"> </w:instrText>
            </w:r>
            <w:r w:rsidR="007E5093" w:rsidRPr="007E5093">
              <w:rPr>
                <w:sz w:val="14"/>
              </w:rPr>
              <w:instrText xml:space="preserve"> \* </w:instrText>
            </w:r>
            <w:r w:rsidR="007E5093">
              <w:rPr>
                <w:sz w:val="14"/>
                <w:lang w:val="en-US"/>
              </w:rPr>
              <w:instrText>MERGEFORMAT</w:instrText>
            </w:r>
            <w:r w:rsidR="007E5093" w:rsidRPr="007E5093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</w:r>
            <w:r>
              <w:rPr>
                <w:sz w:val="14"/>
                <w:lang w:val="en-US"/>
              </w:rPr>
              <w:fldChar w:fldCharType="separate"/>
            </w:r>
            <w:r w:rsidR="00A70100" w:rsidRPr="00A70100">
              <w:rPr>
                <w:sz w:val="14"/>
              </w:rPr>
              <w:t>2.3.1</w:t>
            </w:r>
            <w:r>
              <w:rPr>
                <w:sz w:val="14"/>
                <w:lang w:val="en-US"/>
              </w:rPr>
              <w:fldChar w:fldCharType="end"/>
            </w:r>
            <w:r w:rsidRPr="00F70864">
              <w:rPr>
                <w:sz w:val="14"/>
              </w:rPr>
              <w:t xml:space="preserve"> -&gt; </w:t>
            </w:r>
            <w:r>
              <w:rPr>
                <w:sz w:val="14"/>
              </w:rPr>
              <w:t xml:space="preserve">добавлена команда </w:t>
            </w:r>
            <w:r w:rsidRPr="00F70864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AA</w:t>
            </w:r>
          </w:p>
          <w:p w:rsidR="00475F49" w:rsidRPr="00A70100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fldChar w:fldCharType="begin"/>
            </w:r>
            <w:r>
              <w:rPr>
                <w:sz w:val="14"/>
              </w:rPr>
              <w:instrText xml:space="preserve"> REF _Ref380594063 \r \h </w:instrText>
            </w:r>
            <w:r w:rsidR="007E5093">
              <w:rPr>
                <w:sz w:val="14"/>
              </w:rPr>
              <w:instrText xml:space="preserve"> \* MERGEFORMAT </w:instrText>
            </w:r>
            <w:r>
              <w:rPr>
                <w:sz w:val="14"/>
              </w:rPr>
            </w:r>
            <w:r>
              <w:rPr>
                <w:sz w:val="14"/>
              </w:rPr>
              <w:fldChar w:fldCharType="separate"/>
            </w:r>
            <w:r w:rsidR="00A70100">
              <w:rPr>
                <w:sz w:val="14"/>
              </w:rPr>
              <w:t>2.4.1</w:t>
            </w:r>
            <w:r>
              <w:rPr>
                <w:sz w:val="14"/>
              </w:rPr>
              <w:fldChar w:fldCharType="end"/>
            </w:r>
            <w:r w:rsidRPr="00F70864">
              <w:rPr>
                <w:sz w:val="14"/>
              </w:rPr>
              <w:t xml:space="preserve"> </w:t>
            </w:r>
            <w:r w:rsidR="00475F49">
              <w:rPr>
                <w:sz w:val="14"/>
              </w:rPr>
              <w:t>-</w:t>
            </w:r>
            <w:r w:rsidR="00475F49" w:rsidRPr="00C21BE0">
              <w:rPr>
                <w:sz w:val="14"/>
              </w:rPr>
              <w:t xml:space="preserve">&gt; </w:t>
            </w:r>
            <w:r w:rsidR="00475F49">
              <w:rPr>
                <w:sz w:val="14"/>
              </w:rPr>
              <w:t xml:space="preserve">добавлена команда </w:t>
            </w:r>
            <w:r w:rsidRPr="00A70100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A70100">
              <w:rPr>
                <w:sz w:val="14"/>
              </w:rPr>
              <w:t>34</w:t>
            </w:r>
          </w:p>
          <w:p w:rsidR="00F70864" w:rsidRDefault="00F70864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  <w:lang w:val="en-US"/>
              </w:rPr>
              <w:fldChar w:fldCharType="begin"/>
            </w:r>
            <w:r w:rsidRPr="00C154F1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  <w:instrText>REF</w:instrText>
            </w:r>
            <w:r w:rsidRPr="00C154F1">
              <w:rPr>
                <w:sz w:val="14"/>
              </w:rPr>
              <w:instrText xml:space="preserve"> _</w:instrText>
            </w:r>
            <w:r>
              <w:rPr>
                <w:sz w:val="14"/>
                <w:lang w:val="en-US"/>
              </w:rPr>
              <w:instrText>Ref</w:instrText>
            </w:r>
            <w:r w:rsidRPr="00C154F1">
              <w:rPr>
                <w:sz w:val="14"/>
              </w:rPr>
              <w:instrText>380594077 \</w:instrText>
            </w:r>
            <w:r>
              <w:rPr>
                <w:sz w:val="14"/>
                <w:lang w:val="en-US"/>
              </w:rPr>
              <w:instrText>r</w:instrText>
            </w:r>
            <w:r w:rsidRPr="00C154F1">
              <w:rPr>
                <w:sz w:val="14"/>
              </w:rPr>
              <w:instrText xml:space="preserve"> \</w:instrText>
            </w:r>
            <w:r>
              <w:rPr>
                <w:sz w:val="14"/>
                <w:lang w:val="en-US"/>
              </w:rPr>
              <w:instrText>h</w:instrText>
            </w:r>
            <w:r w:rsidRPr="00C154F1">
              <w:rPr>
                <w:sz w:val="14"/>
              </w:rPr>
              <w:instrText xml:space="preserve"> </w:instrText>
            </w:r>
            <w:r w:rsidR="007E5093" w:rsidRPr="003D1CB2">
              <w:rPr>
                <w:sz w:val="14"/>
              </w:rPr>
              <w:instrText xml:space="preserve"> \* </w:instrText>
            </w:r>
            <w:r w:rsidR="007E5093">
              <w:rPr>
                <w:sz w:val="14"/>
                <w:lang w:val="en-US"/>
              </w:rPr>
              <w:instrText>MERGEFORMAT</w:instrText>
            </w:r>
            <w:r w:rsidR="007E5093" w:rsidRPr="003D1CB2">
              <w:rPr>
                <w:sz w:val="14"/>
              </w:rPr>
              <w:instrText xml:space="preserve"> </w:instrText>
            </w:r>
            <w:r>
              <w:rPr>
                <w:sz w:val="14"/>
                <w:lang w:val="en-US"/>
              </w:rPr>
            </w:r>
            <w:r>
              <w:rPr>
                <w:sz w:val="14"/>
                <w:lang w:val="en-US"/>
              </w:rPr>
              <w:fldChar w:fldCharType="separate"/>
            </w:r>
            <w:r w:rsidR="00A70100" w:rsidRPr="00C154F1">
              <w:rPr>
                <w:sz w:val="14"/>
              </w:rPr>
              <w:t>2.4.2</w:t>
            </w:r>
            <w:r>
              <w:rPr>
                <w:sz w:val="14"/>
                <w:lang w:val="en-US"/>
              </w:rPr>
              <w:fldChar w:fldCharType="end"/>
            </w:r>
            <w:r w:rsidRPr="00C154F1">
              <w:rPr>
                <w:sz w:val="14"/>
              </w:rPr>
              <w:t xml:space="preserve"> -&gt; </w:t>
            </w:r>
            <w:r>
              <w:rPr>
                <w:sz w:val="14"/>
              </w:rPr>
              <w:t xml:space="preserve">добавлена команда </w:t>
            </w:r>
            <w:r w:rsidRPr="00C154F1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C154F1">
              <w:rPr>
                <w:sz w:val="14"/>
              </w:rPr>
              <w:t>3</w:t>
            </w:r>
            <w:r>
              <w:rPr>
                <w:sz w:val="14"/>
                <w:lang w:val="en-US"/>
              </w:rPr>
              <w:t>F</w:t>
            </w:r>
          </w:p>
          <w:p w:rsidR="00717ACC" w:rsidRDefault="00717ACC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t>1.1</w:t>
            </w:r>
            <w:r w:rsidR="00BD43F7">
              <w:rPr>
                <w:sz w:val="14"/>
              </w:rPr>
              <w:t xml:space="preserve"> -</w:t>
            </w:r>
            <w:r w:rsidR="00BD43F7" w:rsidRPr="00BD43F7">
              <w:rPr>
                <w:sz w:val="14"/>
              </w:rPr>
              <w:t xml:space="preserve">&gt; </w:t>
            </w:r>
            <w:r w:rsidR="00BD43F7">
              <w:rPr>
                <w:sz w:val="14"/>
              </w:rPr>
              <w:t>добавлен новый пункт</w:t>
            </w:r>
            <w:r>
              <w:rPr>
                <w:sz w:val="14"/>
              </w:rPr>
              <w:t xml:space="preserve"> Структура меню.</w:t>
            </w:r>
          </w:p>
          <w:p w:rsidR="00BD43F7" w:rsidRPr="009D02A1" w:rsidRDefault="00BD43F7" w:rsidP="00D06E44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t>1.5 –</w:t>
            </w:r>
            <w:r w:rsidR="009D02A1" w:rsidRPr="009D02A1">
              <w:rPr>
                <w:sz w:val="14"/>
              </w:rPr>
              <w:t>&gt;</w:t>
            </w:r>
            <w:r>
              <w:rPr>
                <w:sz w:val="14"/>
              </w:rPr>
              <w:t xml:space="preserve"> переделан (клавиатура)</w:t>
            </w:r>
            <w:r w:rsidR="009D02A1">
              <w:rPr>
                <w:sz w:val="14"/>
              </w:rPr>
              <w:t>.</w:t>
            </w:r>
          </w:p>
          <w:p w:rsidR="006B6BED" w:rsidRDefault="009D02A1" w:rsidP="006B6BED">
            <w:pPr>
              <w:pStyle w:val="a3"/>
              <w:ind w:left="0" w:firstLine="0"/>
              <w:rPr>
                <w:sz w:val="14"/>
              </w:rPr>
            </w:pPr>
            <w:r w:rsidRPr="009D02A1">
              <w:rPr>
                <w:sz w:val="14"/>
              </w:rPr>
              <w:t xml:space="preserve">1.2 -&gt; </w:t>
            </w:r>
            <w:r>
              <w:rPr>
                <w:sz w:val="14"/>
              </w:rPr>
              <w:t>в РЗСК добавлены пункты уп</w:t>
            </w:r>
            <w:r w:rsidR="006B6BED">
              <w:rPr>
                <w:sz w:val="14"/>
              </w:rPr>
              <w:t>равления пуск и сброс удаленног</w:t>
            </w:r>
          </w:p>
          <w:p w:rsidR="006B6BED" w:rsidRDefault="006B6BED" w:rsidP="006B6BED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t>…</w:t>
            </w:r>
          </w:p>
          <w:p w:rsidR="006B6BED" w:rsidRPr="002D661E" w:rsidRDefault="006B6BED" w:rsidP="006B6BED">
            <w:pPr>
              <w:pStyle w:val="a3"/>
              <w:ind w:left="0" w:firstLine="0"/>
              <w:rPr>
                <w:sz w:val="14"/>
              </w:rPr>
            </w:pPr>
            <w:r>
              <w:rPr>
                <w:sz w:val="14"/>
              </w:rPr>
              <w:t xml:space="preserve">Исправлено/дополнено описание команд тестов </w:t>
            </w:r>
            <w:r w:rsidRPr="006B6BED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6B6BED">
              <w:rPr>
                <w:sz w:val="14"/>
              </w:rPr>
              <w:t>3</w:t>
            </w:r>
            <w:r>
              <w:rPr>
                <w:sz w:val="14"/>
                <w:lang w:val="en-US"/>
              </w:rPr>
              <w:t>E</w:t>
            </w:r>
            <w:r>
              <w:rPr>
                <w:sz w:val="14"/>
              </w:rPr>
              <w:t>/</w:t>
            </w:r>
            <w:r w:rsidRPr="002D661E">
              <w:rPr>
                <w:sz w:val="14"/>
              </w:rPr>
              <w:t>0</w:t>
            </w:r>
            <w:r>
              <w:rPr>
                <w:sz w:val="14"/>
                <w:lang w:val="en-US"/>
              </w:rPr>
              <w:t>x</w:t>
            </w:r>
            <w:r w:rsidRPr="002D661E">
              <w:rPr>
                <w:sz w:val="14"/>
              </w:rPr>
              <w:t>7</w:t>
            </w:r>
            <w:r>
              <w:rPr>
                <w:sz w:val="14"/>
                <w:lang w:val="en-US"/>
              </w:rPr>
              <w:t>E</w:t>
            </w:r>
            <w:r w:rsidRPr="002D661E">
              <w:rPr>
                <w:sz w:val="14"/>
              </w:rPr>
              <w:t>.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3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B00B5" w:rsidRDefault="00EB00B5" w:rsidP="0063021E">
      <w:r>
        <w:separator/>
      </w:r>
    </w:p>
  </w:endnote>
  <w:endnote w:type="continuationSeparator" w:id="0">
    <w:p w:rsidR="00EB00B5" w:rsidRDefault="00EB00B5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663E4" w:rsidRDefault="008663E4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АВАНТа. Ревзизия 0. </w:t>
    </w:r>
  </w:p>
  <w:p w:rsidR="008663E4" w:rsidRDefault="008663E4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8663E4" w:rsidRDefault="008663E4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932ECA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7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8663E4" w:rsidRDefault="008663E4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932ECA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7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B00B5" w:rsidRDefault="00EB00B5" w:rsidP="0063021E">
      <w:r>
        <w:separator/>
      </w:r>
    </w:p>
  </w:footnote>
  <w:footnote w:type="continuationSeparator" w:id="0">
    <w:p w:rsidR="00EB00B5" w:rsidRDefault="00EB00B5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5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112A8"/>
    <w:rsid w:val="00014D69"/>
    <w:rsid w:val="00025B4C"/>
    <w:rsid w:val="000358E9"/>
    <w:rsid w:val="000421AE"/>
    <w:rsid w:val="00046780"/>
    <w:rsid w:val="000531C7"/>
    <w:rsid w:val="00054EF3"/>
    <w:rsid w:val="000556DE"/>
    <w:rsid w:val="00056802"/>
    <w:rsid w:val="00056F70"/>
    <w:rsid w:val="00060CFB"/>
    <w:rsid w:val="00064F9C"/>
    <w:rsid w:val="0008102D"/>
    <w:rsid w:val="000909DB"/>
    <w:rsid w:val="000A005A"/>
    <w:rsid w:val="000A590C"/>
    <w:rsid w:val="000B69C4"/>
    <w:rsid w:val="000B6B84"/>
    <w:rsid w:val="000F329D"/>
    <w:rsid w:val="001010D5"/>
    <w:rsid w:val="001049AD"/>
    <w:rsid w:val="0010577F"/>
    <w:rsid w:val="0011283A"/>
    <w:rsid w:val="0011288C"/>
    <w:rsid w:val="001215CE"/>
    <w:rsid w:val="00132FC5"/>
    <w:rsid w:val="001425D0"/>
    <w:rsid w:val="00151B15"/>
    <w:rsid w:val="00152A64"/>
    <w:rsid w:val="00166B60"/>
    <w:rsid w:val="00183BAD"/>
    <w:rsid w:val="001A5848"/>
    <w:rsid w:val="001A7998"/>
    <w:rsid w:val="001B26F8"/>
    <w:rsid w:val="001B3CA9"/>
    <w:rsid w:val="001C6685"/>
    <w:rsid w:val="001E214E"/>
    <w:rsid w:val="001F36E5"/>
    <w:rsid w:val="002118A5"/>
    <w:rsid w:val="00231EEF"/>
    <w:rsid w:val="002322C8"/>
    <w:rsid w:val="0024109B"/>
    <w:rsid w:val="00245203"/>
    <w:rsid w:val="002542FB"/>
    <w:rsid w:val="002646A5"/>
    <w:rsid w:val="00264845"/>
    <w:rsid w:val="0026787E"/>
    <w:rsid w:val="0028139B"/>
    <w:rsid w:val="00287C7C"/>
    <w:rsid w:val="00295E29"/>
    <w:rsid w:val="002B0D0B"/>
    <w:rsid w:val="002B10EA"/>
    <w:rsid w:val="002D661E"/>
    <w:rsid w:val="002D68E6"/>
    <w:rsid w:val="002E486D"/>
    <w:rsid w:val="002E60DD"/>
    <w:rsid w:val="002F095F"/>
    <w:rsid w:val="00313A09"/>
    <w:rsid w:val="003277FE"/>
    <w:rsid w:val="00340D5B"/>
    <w:rsid w:val="00356577"/>
    <w:rsid w:val="003613F7"/>
    <w:rsid w:val="003632B3"/>
    <w:rsid w:val="00364AEF"/>
    <w:rsid w:val="00372FD7"/>
    <w:rsid w:val="00377E00"/>
    <w:rsid w:val="00380109"/>
    <w:rsid w:val="00380564"/>
    <w:rsid w:val="00391DC9"/>
    <w:rsid w:val="00392AA6"/>
    <w:rsid w:val="003955DE"/>
    <w:rsid w:val="003A03F1"/>
    <w:rsid w:val="003C1B7B"/>
    <w:rsid w:val="003D1CB2"/>
    <w:rsid w:val="003E7966"/>
    <w:rsid w:val="003F0935"/>
    <w:rsid w:val="003F77D3"/>
    <w:rsid w:val="00400234"/>
    <w:rsid w:val="004073F2"/>
    <w:rsid w:val="00437C75"/>
    <w:rsid w:val="00440D87"/>
    <w:rsid w:val="00450D0F"/>
    <w:rsid w:val="004530CC"/>
    <w:rsid w:val="004565AF"/>
    <w:rsid w:val="00460C1E"/>
    <w:rsid w:val="0047040C"/>
    <w:rsid w:val="00475F49"/>
    <w:rsid w:val="00491E0B"/>
    <w:rsid w:val="00497352"/>
    <w:rsid w:val="004A1B58"/>
    <w:rsid w:val="004B1685"/>
    <w:rsid w:val="004C3477"/>
    <w:rsid w:val="004D6600"/>
    <w:rsid w:val="004E271B"/>
    <w:rsid w:val="004F1481"/>
    <w:rsid w:val="00523DBD"/>
    <w:rsid w:val="00524AA1"/>
    <w:rsid w:val="00530A90"/>
    <w:rsid w:val="005336E0"/>
    <w:rsid w:val="005439FD"/>
    <w:rsid w:val="00555F5C"/>
    <w:rsid w:val="00572D88"/>
    <w:rsid w:val="0057510C"/>
    <w:rsid w:val="00582152"/>
    <w:rsid w:val="005866B6"/>
    <w:rsid w:val="005908B4"/>
    <w:rsid w:val="005943F3"/>
    <w:rsid w:val="005B65DB"/>
    <w:rsid w:val="005C4EEA"/>
    <w:rsid w:val="005D11B4"/>
    <w:rsid w:val="005D50CD"/>
    <w:rsid w:val="005E6AB7"/>
    <w:rsid w:val="005F59EF"/>
    <w:rsid w:val="006112C0"/>
    <w:rsid w:val="0063021E"/>
    <w:rsid w:val="00630AE1"/>
    <w:rsid w:val="006328EA"/>
    <w:rsid w:val="00633661"/>
    <w:rsid w:val="00642649"/>
    <w:rsid w:val="00644300"/>
    <w:rsid w:val="00667169"/>
    <w:rsid w:val="00676C3C"/>
    <w:rsid w:val="00677B10"/>
    <w:rsid w:val="00684E2C"/>
    <w:rsid w:val="006852EA"/>
    <w:rsid w:val="006A5B8F"/>
    <w:rsid w:val="006B6BED"/>
    <w:rsid w:val="006B760F"/>
    <w:rsid w:val="006C7E97"/>
    <w:rsid w:val="006D1EDD"/>
    <w:rsid w:val="006E743A"/>
    <w:rsid w:val="006E7CC9"/>
    <w:rsid w:val="0071345A"/>
    <w:rsid w:val="007140EF"/>
    <w:rsid w:val="007174B6"/>
    <w:rsid w:val="00717ACC"/>
    <w:rsid w:val="0072108F"/>
    <w:rsid w:val="00724205"/>
    <w:rsid w:val="00727C66"/>
    <w:rsid w:val="00735C6A"/>
    <w:rsid w:val="007838D8"/>
    <w:rsid w:val="007B338B"/>
    <w:rsid w:val="007C03B5"/>
    <w:rsid w:val="007C55C0"/>
    <w:rsid w:val="007D0DD1"/>
    <w:rsid w:val="007E5093"/>
    <w:rsid w:val="007F1182"/>
    <w:rsid w:val="007F70C6"/>
    <w:rsid w:val="008112B5"/>
    <w:rsid w:val="008141C7"/>
    <w:rsid w:val="00817F86"/>
    <w:rsid w:val="00835C5A"/>
    <w:rsid w:val="008430BD"/>
    <w:rsid w:val="00853840"/>
    <w:rsid w:val="00855C42"/>
    <w:rsid w:val="00856C0E"/>
    <w:rsid w:val="008663E4"/>
    <w:rsid w:val="008713D8"/>
    <w:rsid w:val="0089094A"/>
    <w:rsid w:val="008A55C6"/>
    <w:rsid w:val="008A6655"/>
    <w:rsid w:val="008B5A26"/>
    <w:rsid w:val="008C0058"/>
    <w:rsid w:val="008C1390"/>
    <w:rsid w:val="008D7A31"/>
    <w:rsid w:val="008E25B3"/>
    <w:rsid w:val="008F1885"/>
    <w:rsid w:val="008F7848"/>
    <w:rsid w:val="00903E58"/>
    <w:rsid w:val="00932ECA"/>
    <w:rsid w:val="009357B0"/>
    <w:rsid w:val="00945CCE"/>
    <w:rsid w:val="00950925"/>
    <w:rsid w:val="00953AFB"/>
    <w:rsid w:val="00972DBC"/>
    <w:rsid w:val="0097755A"/>
    <w:rsid w:val="00982D17"/>
    <w:rsid w:val="00985CBC"/>
    <w:rsid w:val="00997FE1"/>
    <w:rsid w:val="009A6AAD"/>
    <w:rsid w:val="009B0D18"/>
    <w:rsid w:val="009B7EC6"/>
    <w:rsid w:val="009C1EAE"/>
    <w:rsid w:val="009D02A1"/>
    <w:rsid w:val="009D3778"/>
    <w:rsid w:val="009D50F4"/>
    <w:rsid w:val="009E47D3"/>
    <w:rsid w:val="009F4046"/>
    <w:rsid w:val="009F6150"/>
    <w:rsid w:val="00A24648"/>
    <w:rsid w:val="00A27436"/>
    <w:rsid w:val="00A56585"/>
    <w:rsid w:val="00A70100"/>
    <w:rsid w:val="00A82653"/>
    <w:rsid w:val="00A91360"/>
    <w:rsid w:val="00AB6936"/>
    <w:rsid w:val="00AB7DA5"/>
    <w:rsid w:val="00AD251D"/>
    <w:rsid w:val="00AD4D31"/>
    <w:rsid w:val="00AE1B22"/>
    <w:rsid w:val="00B07C8A"/>
    <w:rsid w:val="00B1335A"/>
    <w:rsid w:val="00B2293C"/>
    <w:rsid w:val="00B266CB"/>
    <w:rsid w:val="00B6695D"/>
    <w:rsid w:val="00B856F7"/>
    <w:rsid w:val="00B86A0D"/>
    <w:rsid w:val="00BA10DD"/>
    <w:rsid w:val="00BA1C0A"/>
    <w:rsid w:val="00BB1E1E"/>
    <w:rsid w:val="00BC4B18"/>
    <w:rsid w:val="00BD0551"/>
    <w:rsid w:val="00BD2891"/>
    <w:rsid w:val="00BD43F7"/>
    <w:rsid w:val="00BE21F4"/>
    <w:rsid w:val="00BE35EC"/>
    <w:rsid w:val="00C0020B"/>
    <w:rsid w:val="00C030B8"/>
    <w:rsid w:val="00C046CA"/>
    <w:rsid w:val="00C079B2"/>
    <w:rsid w:val="00C147E6"/>
    <w:rsid w:val="00C154F1"/>
    <w:rsid w:val="00C20582"/>
    <w:rsid w:val="00C21BE0"/>
    <w:rsid w:val="00C24F10"/>
    <w:rsid w:val="00C5279B"/>
    <w:rsid w:val="00C7039D"/>
    <w:rsid w:val="00C766CF"/>
    <w:rsid w:val="00C87E5B"/>
    <w:rsid w:val="00C911CB"/>
    <w:rsid w:val="00CA57A7"/>
    <w:rsid w:val="00CE2B9E"/>
    <w:rsid w:val="00D03D92"/>
    <w:rsid w:val="00D06E44"/>
    <w:rsid w:val="00D111E7"/>
    <w:rsid w:val="00D270F4"/>
    <w:rsid w:val="00D34762"/>
    <w:rsid w:val="00D35864"/>
    <w:rsid w:val="00D419B1"/>
    <w:rsid w:val="00D61C27"/>
    <w:rsid w:val="00D84BF7"/>
    <w:rsid w:val="00D857A5"/>
    <w:rsid w:val="00D85CEB"/>
    <w:rsid w:val="00D8698F"/>
    <w:rsid w:val="00DC5A66"/>
    <w:rsid w:val="00DC6664"/>
    <w:rsid w:val="00DC6807"/>
    <w:rsid w:val="00DC7489"/>
    <w:rsid w:val="00DD122D"/>
    <w:rsid w:val="00DE0210"/>
    <w:rsid w:val="00DE0270"/>
    <w:rsid w:val="00DF20BD"/>
    <w:rsid w:val="00DF6C59"/>
    <w:rsid w:val="00E177E6"/>
    <w:rsid w:val="00E4289D"/>
    <w:rsid w:val="00E56FA4"/>
    <w:rsid w:val="00E767D8"/>
    <w:rsid w:val="00E81D6F"/>
    <w:rsid w:val="00EA2626"/>
    <w:rsid w:val="00EB00B5"/>
    <w:rsid w:val="00EB625A"/>
    <w:rsid w:val="00EB7664"/>
    <w:rsid w:val="00EC598E"/>
    <w:rsid w:val="00ED6461"/>
    <w:rsid w:val="00EE6378"/>
    <w:rsid w:val="00F20262"/>
    <w:rsid w:val="00F22625"/>
    <w:rsid w:val="00F24043"/>
    <w:rsid w:val="00F24B67"/>
    <w:rsid w:val="00F436EF"/>
    <w:rsid w:val="00F4423D"/>
    <w:rsid w:val="00F449D1"/>
    <w:rsid w:val="00F50AF4"/>
    <w:rsid w:val="00F617AF"/>
    <w:rsid w:val="00F62CC7"/>
    <w:rsid w:val="00F64C2D"/>
    <w:rsid w:val="00F70864"/>
    <w:rsid w:val="00F83A77"/>
    <w:rsid w:val="00FD1F97"/>
    <w:rsid w:val="00FE187B"/>
    <w:rsid w:val="00FE211B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05B2642-5875-42F4-9A12-373C878650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63</TotalTime>
  <Pages>38</Pages>
  <Words>7719</Words>
  <Characters>44000</Characters>
  <Application>Microsoft Office Word</Application>
  <DocSecurity>0</DocSecurity>
  <Lines>366</Lines>
  <Paragraphs>10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6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Щеблыкин Михаил Владимирович</dc:creator>
  <cp:lastModifiedBy>Щеблыкин Михаил Владимирович</cp:lastModifiedBy>
  <cp:revision>171</cp:revision>
  <cp:lastPrinted>2014-02-19T09:33:00Z</cp:lastPrinted>
  <dcterms:created xsi:type="dcterms:W3CDTF">2014-02-17T03:55:00Z</dcterms:created>
  <dcterms:modified xsi:type="dcterms:W3CDTF">2014-03-27T10:52:00Z</dcterms:modified>
</cp:coreProperties>
</file>